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81B38" w14:textId="643FDDFC"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EB147B">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0" w:hangingChars="850" w:hanging="1870"/>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B582A97"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EB147B">
        <w:rPr>
          <w:rFonts w:ascii="Arial" w:eastAsia="PMingLiU" w:hAnsi="Arial" w:cs="Arial"/>
          <w:sz w:val="22"/>
          <w:szCs w:val="22"/>
          <w:lang w:eastAsia="zh-TW"/>
        </w:rPr>
        <w:t>#4</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D74812" w:rsidRPr="00787267" w:rsidRDefault="00D74812"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D74812" w:rsidRPr="00787267" w:rsidRDefault="00D74812"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D74812" w:rsidRPr="00787267" w:rsidRDefault="00D74812"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Oppo, Huawei (for NB-IoT), ZTE, CATT, Vivo, MediaTek, Intel, Lenovo, Spreadtrum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eMTC (Oppo,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Oppo, Huawei, CATT, Vivo, Intel, Spreadtrum,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Not needed for NB-IoT, existing mechanism for aggregating resources can be used (Huawei, Spreadtrum,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DengXian"/>
          <w:szCs w:val="22"/>
          <w:lang w:eastAsia="zh-CN" w:bidi="ar"/>
        </w:rPr>
      </w:pPr>
      <w:r>
        <w:rPr>
          <w:rFonts w:eastAsia="DengXian"/>
          <w:szCs w:val="22"/>
          <w:lang w:eastAsia="zh-CN" w:bidi="ar"/>
        </w:rPr>
        <w:t>The majority of companies does not support i</w:t>
      </w:r>
      <w:r w:rsidRPr="00787224">
        <w:rPr>
          <w:rFonts w:eastAsia="DengXian"/>
          <w:szCs w:val="22"/>
          <w:lang w:eastAsia="zh-CN" w:bidi="ar"/>
        </w:rPr>
        <w:t>ncreasing the maximum number of HARQ processes for NB-IoT and eMTC in NTN</w:t>
      </w:r>
      <w:r>
        <w:rPr>
          <w:rFonts w:eastAsia="DengXian"/>
          <w:szCs w:val="22"/>
          <w:lang w:eastAsia="zh-CN" w:bidi="ar"/>
        </w:rPr>
        <w:t xml:space="preserve">. </w:t>
      </w:r>
    </w:p>
    <w:p w14:paraId="68E8A367" w14:textId="26F3490E" w:rsidR="007937E5" w:rsidRDefault="007937E5" w:rsidP="002B6CD5">
      <w:pPr>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number of HARQ processes for NB-IoT and eMTC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Agree with proposal 1. But also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the maximum number of HARQ processes for NB-IoT and eMTC in NTN</w:t>
      </w:r>
      <w:r>
        <w:rPr>
          <w:rFonts w:eastAsia="DengXian"/>
          <w:szCs w:val="22"/>
          <w:lang w:eastAsia="zh-CN" w:bidi="ar"/>
        </w:rPr>
        <w:t>.</w:t>
      </w:r>
    </w:p>
    <w:p w14:paraId="0F50351F" w14:textId="2EC2A74B" w:rsidR="005F6D49" w:rsidRDefault="005F6D49" w:rsidP="002B6CD5">
      <w:pPr>
        <w:rPr>
          <w:rFonts w:eastAsia="DengXian"/>
          <w:szCs w:val="22"/>
          <w:lang w:eastAsia="zh-CN" w:bidi="ar"/>
        </w:rPr>
      </w:pPr>
    </w:p>
    <w:p w14:paraId="0622A00D" w14:textId="00BA8B17" w:rsidR="00134E97" w:rsidRDefault="00134E97" w:rsidP="002B6CD5">
      <w:pPr>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Huawei, HiSi</w:t>
            </w:r>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eMTC</w:t>
      </w:r>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Spreadtrum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sidRPr="0099159B">
        <w:rPr>
          <w:b/>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A65FCA">
        <w:rPr>
          <w:b/>
        </w:rPr>
        <w:t>Observation 1</w:t>
      </w:r>
      <w:r w:rsidR="00E87BAA" w:rsidRPr="00A65FCA">
        <w:rPr>
          <w:b/>
        </w:rPr>
        <w:t>-1</w:t>
      </w:r>
      <w:r w:rsidRPr="00A65FCA">
        <w:rPr>
          <w:b/>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eMTC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1 – Any views on observations 1</w:t>
      </w:r>
      <w:r w:rsidR="008354F8" w:rsidRPr="00EB147B">
        <w:rPr>
          <w:rFonts w:ascii="Times" w:eastAsia="SimSun" w:hAnsi="Times" w:cs="Times"/>
          <w:b/>
          <w:lang w:eastAsia="en-US"/>
        </w:rPr>
        <w:t>-1</w:t>
      </w:r>
      <w:r w:rsidRPr="00EB147B">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666525">
        <w:trPr>
          <w:trHeight w:val="117"/>
        </w:trPr>
        <w:tc>
          <w:tcPr>
            <w:tcW w:w="1435" w:type="dxa"/>
          </w:tcPr>
          <w:p w14:paraId="69925248"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666525">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666525">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r>
              <w:rPr>
                <w:rFonts w:eastAsia="DengXian"/>
                <w:sz w:val="18"/>
                <w:szCs w:val="18"/>
                <w:lang w:eastAsia="zh-CN"/>
              </w:rPr>
              <w:t>MotoM</w:t>
            </w:r>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666525">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666525">
            <w:pPr>
              <w:ind w:firstLine="180"/>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This Study will evaluate and confirm solutions to address the minimum necessary specifications for NB-IoT and eMTC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666525">
            <w:pPr>
              <w:ind w:firstLine="180"/>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r w:rsidR="00D70603" w:rsidRPr="00B70F28" w14:paraId="70B81A29" w14:textId="77777777" w:rsidTr="00A0695E">
        <w:trPr>
          <w:trHeight w:val="369"/>
        </w:trPr>
        <w:tc>
          <w:tcPr>
            <w:tcW w:w="1435" w:type="dxa"/>
          </w:tcPr>
          <w:p w14:paraId="31438C8A" w14:textId="32EEA430"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07736360" w14:textId="081DA187" w:rsidR="00D70603" w:rsidRDefault="00D70603" w:rsidP="00D70603">
            <w:pPr>
              <w:ind w:firstLine="180"/>
              <w:rPr>
                <w:rFonts w:eastAsia="DengXian"/>
                <w:sz w:val="18"/>
                <w:szCs w:val="18"/>
                <w:lang w:eastAsia="zh-CN"/>
              </w:rPr>
            </w:pPr>
            <w:r>
              <w:rPr>
                <w:rFonts w:eastAsia="SimSun"/>
                <w:sz w:val="18"/>
                <w:szCs w:val="18"/>
                <w:lang w:eastAsia="zh-CN"/>
              </w:rPr>
              <w:t>T</w:t>
            </w:r>
            <w:r w:rsidRPr="00530E0C">
              <w:rPr>
                <w:rFonts w:eastAsia="SimSun"/>
                <w:sz w:val="18"/>
                <w:szCs w:val="18"/>
                <w:lang w:eastAsia="zh-CN"/>
              </w:rPr>
              <w:t>he observation</w:t>
            </w:r>
            <w:r>
              <w:rPr>
                <w:rFonts w:eastAsia="SimSun"/>
                <w:sz w:val="18"/>
                <w:szCs w:val="18"/>
                <w:lang w:eastAsia="zh-CN"/>
              </w:rPr>
              <w:t xml:space="preserve"> looks fine in general.</w:t>
            </w:r>
          </w:p>
        </w:tc>
      </w:tr>
      <w:tr w:rsidR="001B240E" w:rsidRPr="00B70F28" w14:paraId="3912C5BF" w14:textId="77777777" w:rsidTr="00A0695E">
        <w:trPr>
          <w:trHeight w:val="369"/>
        </w:trPr>
        <w:tc>
          <w:tcPr>
            <w:tcW w:w="1435" w:type="dxa"/>
          </w:tcPr>
          <w:p w14:paraId="50A7B457" w14:textId="2AC017C4" w:rsidR="001B240E" w:rsidRDefault="001B240E"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5DCBC309" w14:textId="77777777" w:rsidR="001B240E" w:rsidRDefault="001B240E" w:rsidP="00D70603">
            <w:pPr>
              <w:ind w:firstLine="180"/>
              <w:rPr>
                <w:rFonts w:eastAsia="SimSun"/>
                <w:sz w:val="18"/>
                <w:szCs w:val="18"/>
                <w:lang w:eastAsia="zh-CN"/>
              </w:rPr>
            </w:pPr>
            <w:r>
              <w:rPr>
                <w:rFonts w:eastAsia="SimSun"/>
                <w:sz w:val="18"/>
                <w:szCs w:val="18"/>
                <w:lang w:eastAsia="zh-CN"/>
              </w:rPr>
              <w:t xml:space="preserve">Don’t agree with the observation. Low throughput is not a </w:t>
            </w:r>
            <w:r w:rsidRPr="001B240E">
              <w:rPr>
                <w:rFonts w:eastAsia="SimSun"/>
                <w:sz w:val="18"/>
                <w:szCs w:val="18"/>
                <w:u w:val="single"/>
                <w:lang w:eastAsia="zh-CN"/>
              </w:rPr>
              <w:t>requirement</w:t>
            </w:r>
            <w:r>
              <w:rPr>
                <w:rFonts w:eastAsia="SimSun"/>
                <w:sz w:val="18"/>
                <w:szCs w:val="18"/>
                <w:lang w:eastAsia="zh-CN"/>
              </w:rPr>
              <w:t xml:space="preserve"> for IoT. IoT services may tolerate low throughput, but it is not a requirement.</w:t>
            </w:r>
          </w:p>
          <w:p w14:paraId="4CBE3C0E" w14:textId="4F16DDB3" w:rsidR="001B240E" w:rsidRDefault="001B240E" w:rsidP="00D70603">
            <w:pPr>
              <w:ind w:firstLine="180"/>
              <w:rPr>
                <w:rFonts w:eastAsia="SimSun"/>
                <w:sz w:val="18"/>
                <w:szCs w:val="18"/>
                <w:lang w:eastAsia="zh-CN"/>
              </w:rPr>
            </w:pPr>
            <w:r>
              <w:rPr>
                <w:rFonts w:eastAsia="SimSun"/>
                <w:sz w:val="18"/>
                <w:szCs w:val="18"/>
                <w:lang w:eastAsia="zh-CN"/>
              </w:rPr>
              <w:t xml:space="preserve"> The last sentence can be deleted: “</w:t>
            </w:r>
            <w:r w:rsidRPr="001B240E">
              <w:rPr>
                <w:rFonts w:eastAsia="DengXian"/>
                <w:i/>
                <w:iCs/>
                <w:lang w:eastAsia="zh-CN" w:bidi="ar"/>
              </w:rPr>
              <w:t>Increasing complexity and power consumption of NB-IoT and eMTC UEs that operates in NTN compared to UEs operating in TN to increase throughput may not be viewed as an acceptable trade-off for IoT deployments in NTN</w:t>
            </w:r>
            <w:r>
              <w:rPr>
                <w:rFonts w:eastAsia="DengXian"/>
                <w:lang w:eastAsia="zh-CN" w:bidi="ar"/>
              </w:rPr>
              <w:t>.</w:t>
            </w:r>
            <w:r>
              <w:rPr>
                <w:rFonts w:eastAsia="SimSun"/>
                <w:sz w:val="18"/>
                <w:szCs w:val="18"/>
                <w:lang w:eastAsia="zh-CN"/>
              </w:rPr>
              <w:t>” Increasing the number of HARQ processes in the UL has very little impact on UE power consumption. Operation with HARQ should reduce the UE power consumption, rather than increase it.</w:t>
            </w:r>
          </w:p>
        </w:tc>
      </w:tr>
    </w:tbl>
    <w:p w14:paraId="6ED35812" w14:textId="5DBDF1DB" w:rsidR="003939C0" w:rsidRDefault="003939C0" w:rsidP="00715899">
      <w:pPr>
        <w:spacing w:before="120" w:after="120"/>
        <w:ind w:firstLineChars="0" w:firstLine="0"/>
        <w:rPr>
          <w:b/>
          <w:u w:val="single"/>
        </w:rPr>
      </w:pPr>
    </w:p>
    <w:p w14:paraId="5AF435EC" w14:textId="2422D84C" w:rsidR="007A661C" w:rsidRPr="00592DB1" w:rsidRDefault="00592DB1" w:rsidP="00715899">
      <w:pPr>
        <w:spacing w:before="120" w:after="120"/>
        <w:ind w:firstLineChars="0" w:firstLine="0"/>
      </w:pPr>
      <w:r w:rsidRPr="00592DB1">
        <w:t xml:space="preserve">Observation is revised taking into account above comments. </w:t>
      </w:r>
    </w:p>
    <w:p w14:paraId="1CA6E8A4" w14:textId="7F5DAE2D" w:rsidR="007A661C" w:rsidRPr="003939C0" w:rsidRDefault="007A661C" w:rsidP="007A661C">
      <w:pPr>
        <w:spacing w:before="120" w:after="120"/>
        <w:ind w:firstLineChars="0" w:firstLine="288"/>
        <w:rPr>
          <w:rFonts w:eastAsia="DengXian"/>
          <w:lang w:eastAsia="zh-CN" w:bidi="ar"/>
        </w:rPr>
      </w:pPr>
      <w:r w:rsidRPr="00EB147B">
        <w:rPr>
          <w:b/>
        </w:rPr>
        <w:t>Observation 1-1a:</w:t>
      </w:r>
      <w:r w:rsidRPr="00EB147B">
        <w:rPr>
          <w:rFonts w:eastAsia="DengXian"/>
          <w:lang w:eastAsia="zh-CN" w:bidi="ar"/>
        </w:rPr>
        <w:t xml:space="preserve"> The motivation for introducing HARQ enhancements in NR NTN needs further consideration for</w:t>
      </w:r>
      <w:r>
        <w:rPr>
          <w:rFonts w:eastAsia="DengXian"/>
          <w:lang w:eastAsia="zh-CN" w:bidi="ar"/>
        </w:rPr>
        <w:t xml:space="preserve"> HARQ enhancements in</w:t>
      </w:r>
      <w:r w:rsidRPr="003939C0">
        <w:rPr>
          <w:rFonts w:eastAsia="DengXian"/>
          <w:lang w:eastAsia="zh-CN" w:bidi="ar"/>
        </w:rPr>
        <w:t xml:space="preserve"> NTN IoT.</w:t>
      </w:r>
    </w:p>
    <w:p w14:paraId="4A378C5B" w14:textId="77777777" w:rsidR="007A661C" w:rsidRPr="003939C0" w:rsidRDefault="007A661C" w:rsidP="007A661C">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Pr>
          <w:rFonts w:eastAsia="DengXian"/>
          <w:lang w:eastAsia="zh-CN" w:bidi="ar"/>
        </w:rPr>
        <w:t>main reasons</w:t>
      </w:r>
      <w:r w:rsidRPr="003939C0">
        <w:rPr>
          <w:rFonts w:eastAsia="DengXian"/>
          <w:lang w:eastAsia="zh-CN" w:bidi="ar"/>
        </w:rPr>
        <w:t xml:space="preserve"> for enh</w:t>
      </w:r>
      <w:r>
        <w:rPr>
          <w:rFonts w:eastAsia="DengXian"/>
          <w:lang w:eastAsia="zh-CN" w:bidi="ar"/>
        </w:rPr>
        <w:t xml:space="preserve">ancing </w:t>
      </w:r>
      <w:r w:rsidRPr="003939C0">
        <w:rPr>
          <w:rFonts w:eastAsia="DengXian"/>
          <w:lang w:eastAsia="zh-CN" w:bidi="ar"/>
        </w:rPr>
        <w:t xml:space="preserve">HARQ operation </w:t>
      </w:r>
      <w:r>
        <w:rPr>
          <w:rFonts w:eastAsia="DengXian"/>
          <w:lang w:eastAsia="zh-CN" w:bidi="ar"/>
        </w:rPr>
        <w:t>are</w:t>
      </w:r>
      <w:r w:rsidRPr="003939C0">
        <w:rPr>
          <w:rFonts w:eastAsia="DengXian"/>
          <w:lang w:eastAsia="zh-CN" w:bidi="ar"/>
        </w:rPr>
        <w:t xml:space="preserve"> to recover the throughput loss due to HARQ stalling</w:t>
      </w:r>
      <w:r>
        <w:rPr>
          <w:rFonts w:eastAsia="DengXian"/>
          <w:lang w:eastAsia="zh-CN" w:bidi="ar"/>
        </w:rPr>
        <w:t xml:space="preserve"> and UE power saving</w:t>
      </w:r>
      <w:r w:rsidRPr="003939C0">
        <w:rPr>
          <w:rFonts w:eastAsia="DengXian"/>
          <w:lang w:eastAsia="zh-CN" w:bidi="ar"/>
        </w:rPr>
        <w:t xml:space="preserve">. Throughput is a </w:t>
      </w:r>
      <w:r>
        <w:rPr>
          <w:rFonts w:eastAsia="DengXian"/>
          <w:lang w:eastAsia="zh-CN" w:bidi="ar"/>
        </w:rPr>
        <w:t>fundamental</w:t>
      </w:r>
      <w:r w:rsidRPr="003939C0">
        <w:rPr>
          <w:rFonts w:eastAsia="DengXian"/>
          <w:lang w:eastAsia="zh-CN" w:bidi="ar"/>
        </w:rPr>
        <w:t xml:space="preserve"> </w:t>
      </w:r>
      <w:r>
        <w:rPr>
          <w:rFonts w:eastAsia="DengXian"/>
          <w:lang w:eastAsia="zh-CN" w:bidi="ar"/>
        </w:rPr>
        <w:t>requirement</w:t>
      </w:r>
      <w:r w:rsidRPr="003939C0">
        <w:rPr>
          <w:rFonts w:eastAsia="DengXian"/>
          <w:lang w:eastAsia="zh-CN" w:bidi="ar"/>
        </w:rPr>
        <w:t xml:space="preserve"> of MBB services</w:t>
      </w:r>
      <w:r>
        <w:rPr>
          <w:rFonts w:eastAsia="DengXian"/>
          <w:lang w:eastAsia="zh-CN" w:bidi="ar"/>
        </w:rPr>
        <w:t>, hence</w:t>
      </w:r>
      <w:r w:rsidRPr="003939C0">
        <w:rPr>
          <w:rFonts w:eastAsia="DengXian"/>
          <w:lang w:eastAsia="zh-CN" w:bidi="ar"/>
        </w:rPr>
        <w:t xml:space="preserve"> </w:t>
      </w:r>
      <w:r>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and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Pr>
          <w:rFonts w:eastAsia="DengXian"/>
          <w:lang w:eastAsia="zh-CN" w:bidi="ar"/>
        </w:rPr>
        <w:t>beneficial to satisfy key requirements in NTN</w:t>
      </w:r>
      <w:r w:rsidRPr="003939C0">
        <w:rPr>
          <w:rFonts w:eastAsia="DengXian"/>
          <w:lang w:eastAsia="zh-CN" w:bidi="ar"/>
        </w:rPr>
        <w:t xml:space="preserve">. </w:t>
      </w:r>
      <w:r>
        <w:rPr>
          <w:rFonts w:eastAsia="DengXian"/>
          <w:lang w:eastAsia="zh-CN" w:bidi="ar"/>
        </w:rPr>
        <w:t>Disabling HARQ feedback enables UE power saving.</w:t>
      </w:r>
    </w:p>
    <w:p w14:paraId="5010626A" w14:textId="14B68983" w:rsidR="007A661C" w:rsidRPr="003939C0" w:rsidRDefault="007A661C" w:rsidP="007A661C">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Pr>
          <w:rFonts w:eastAsia="DengXian"/>
          <w:lang w:eastAsia="zh-CN" w:bidi="ar"/>
        </w:rPr>
        <w:t>n</w:t>
      </w:r>
      <w:r w:rsidRPr="003939C0">
        <w:rPr>
          <w:rFonts w:eastAsia="DengXian"/>
          <w:lang w:eastAsia="zh-CN" w:bidi="ar"/>
        </w:rPr>
        <w:t xml:space="preserve"> IoT device, </w:t>
      </w:r>
      <w:r>
        <w:rPr>
          <w:rFonts w:eastAsia="DengXian"/>
          <w:lang w:eastAsia="zh-CN" w:bidi="ar"/>
        </w:rPr>
        <w:t>which are</w:t>
      </w:r>
      <w:r w:rsidRPr="003939C0">
        <w:rPr>
          <w:rFonts w:eastAsia="DengXian"/>
          <w:lang w:eastAsia="zh-CN" w:bidi="ar"/>
        </w:rPr>
        <w:t xml:space="preserve"> low complexity, low cost</w:t>
      </w:r>
      <w:r w:rsidR="00592DB1" w:rsidRPr="00592DB1">
        <w:rPr>
          <w:rFonts w:eastAsia="DengXian"/>
          <w:color w:val="FF0000"/>
          <w:lang w:eastAsia="zh-CN" w:bidi="ar"/>
        </w:rPr>
        <w:t>,</w:t>
      </w:r>
      <w:r w:rsidRPr="003939C0">
        <w:rPr>
          <w:rFonts w:eastAsia="DengXian"/>
          <w:lang w:eastAsia="zh-CN" w:bidi="ar"/>
        </w:rPr>
        <w:t xml:space="preserve"> </w:t>
      </w:r>
      <w:r w:rsidRPr="00592DB1">
        <w:rPr>
          <w:rFonts w:eastAsia="DengXian"/>
          <w:strike/>
          <w:color w:val="FF0000"/>
          <w:lang w:eastAsia="zh-CN" w:bidi="ar"/>
        </w:rPr>
        <w:t xml:space="preserve">and </w:t>
      </w:r>
      <w:r w:rsidRPr="003939C0">
        <w:rPr>
          <w:rFonts w:eastAsia="DengXian"/>
          <w:lang w:eastAsia="zh-CN" w:bidi="ar"/>
        </w:rPr>
        <w:t>low power consumption</w:t>
      </w:r>
      <w:r w:rsidR="00592DB1">
        <w:rPr>
          <w:rFonts w:eastAsia="DengXian"/>
          <w:lang w:eastAsia="zh-CN" w:bidi="ar"/>
        </w:rPr>
        <w:t xml:space="preserve"> and </w:t>
      </w:r>
      <w:r w:rsidR="00592DB1" w:rsidRPr="00592DB1">
        <w:rPr>
          <w:rFonts w:eastAsia="DengXian"/>
          <w:color w:val="FF0000"/>
          <w:lang w:eastAsia="zh-CN" w:bidi="ar"/>
        </w:rPr>
        <w:t>low throughput</w:t>
      </w:r>
      <w:r w:rsidRPr="003939C0">
        <w:rPr>
          <w:rFonts w:eastAsia="DengXian"/>
          <w:lang w:eastAsia="zh-CN" w:bidi="ar"/>
        </w:rPr>
        <w:t xml:space="preserve">, and key requirements of IoT services </w:t>
      </w:r>
      <w:r>
        <w:rPr>
          <w:rFonts w:eastAsia="DengXian"/>
          <w:lang w:eastAsia="zh-CN" w:bidi="ar"/>
        </w:rPr>
        <w:t xml:space="preserve">which are extended coverage, </w:t>
      </w:r>
      <w:r w:rsidRPr="007A661C">
        <w:rPr>
          <w:rFonts w:eastAsia="DengXian"/>
          <w:strike/>
          <w:color w:val="FF0000"/>
          <w:lang w:eastAsia="zh-CN" w:bidi="ar"/>
        </w:rPr>
        <w:t>low throughput,</w:t>
      </w:r>
      <w:r w:rsidRPr="003939C0">
        <w:rPr>
          <w:rFonts w:eastAsia="DengXian"/>
          <w:lang w:eastAsia="zh-CN" w:bidi="ar"/>
        </w:rPr>
        <w:t xml:space="preserve"> delay-tolerant and infrequent data transmissions</w:t>
      </w:r>
      <w:r>
        <w:rPr>
          <w:rFonts w:eastAsia="DengXian"/>
          <w:color w:val="FF0000"/>
          <w:lang w:eastAsia="zh-CN" w:bidi="ar"/>
        </w:rPr>
        <w:t>,</w:t>
      </w:r>
      <w:r>
        <w:rPr>
          <w:rFonts w:eastAsia="DengXian"/>
          <w:lang w:eastAsia="zh-CN" w:bidi="ar"/>
        </w:rPr>
        <w:t xml:space="preserve"> and support of massive communications</w:t>
      </w:r>
      <w:r w:rsidRPr="003939C0">
        <w:rPr>
          <w:rFonts w:eastAsia="DengXian"/>
          <w:lang w:eastAsia="zh-CN" w:bidi="ar"/>
        </w:rPr>
        <w:t xml:space="preserve">. </w:t>
      </w:r>
      <w:r>
        <w:rPr>
          <w:rFonts w:eastAsia="DengXian"/>
          <w:lang w:eastAsia="zh-CN" w:bidi="ar"/>
        </w:rPr>
        <w:t xml:space="preserve">Increasing </w:t>
      </w:r>
      <w:r w:rsidR="00A65FCA">
        <w:rPr>
          <w:rFonts w:eastAsia="DengXian"/>
          <w:color w:val="FF0000"/>
          <w:lang w:eastAsia="zh-CN" w:bidi="ar"/>
        </w:rPr>
        <w:t xml:space="preserve">UE </w:t>
      </w:r>
      <w:r>
        <w:rPr>
          <w:rFonts w:eastAsia="DengXian"/>
          <w:lang w:eastAsia="zh-CN" w:bidi="ar"/>
        </w:rPr>
        <w:t xml:space="preserve">complexity and power consumption </w:t>
      </w:r>
      <w:r w:rsidR="00592DB1" w:rsidRPr="00592DB1">
        <w:rPr>
          <w:rFonts w:eastAsia="DengXian"/>
          <w:color w:val="FF0000"/>
          <w:lang w:eastAsia="zh-CN" w:bidi="ar"/>
        </w:rPr>
        <w:t xml:space="preserve">to </w:t>
      </w:r>
      <w:r w:rsidR="00592DB1">
        <w:rPr>
          <w:rFonts w:eastAsia="DengXian"/>
          <w:color w:val="FF0000"/>
          <w:lang w:eastAsia="zh-CN" w:bidi="ar"/>
        </w:rPr>
        <w:t>improve</w:t>
      </w:r>
      <w:r w:rsidR="00592DB1" w:rsidRPr="00592DB1">
        <w:rPr>
          <w:rFonts w:eastAsia="DengXian"/>
          <w:color w:val="FF0000"/>
          <w:lang w:eastAsia="zh-CN" w:bidi="ar"/>
        </w:rPr>
        <w:t xml:space="preserve"> </w:t>
      </w:r>
      <w:r w:rsidR="00592DB1">
        <w:rPr>
          <w:rFonts w:eastAsia="DengXian"/>
          <w:color w:val="FF0000"/>
          <w:lang w:eastAsia="zh-CN" w:bidi="ar"/>
        </w:rPr>
        <w:t>performance</w:t>
      </w:r>
      <w:r w:rsidR="00592DB1">
        <w:rPr>
          <w:rFonts w:eastAsia="DengXian"/>
          <w:lang w:eastAsia="zh-CN" w:bidi="ar"/>
        </w:rPr>
        <w:t xml:space="preserve"> </w:t>
      </w:r>
      <w:r>
        <w:rPr>
          <w:rFonts w:eastAsia="DengXian"/>
          <w:lang w:eastAsia="zh-CN" w:bidi="ar"/>
        </w:rPr>
        <w:t>of NB-IoT and eMTC UEs that operate</w:t>
      </w:r>
      <w:r w:rsidRPr="00A65FCA">
        <w:rPr>
          <w:rFonts w:eastAsia="DengXian"/>
          <w:strike/>
          <w:color w:val="FF0000"/>
          <w:lang w:eastAsia="zh-CN" w:bidi="ar"/>
        </w:rPr>
        <w:t>s</w:t>
      </w:r>
      <w:r>
        <w:rPr>
          <w:rFonts w:eastAsia="DengXian"/>
          <w:lang w:eastAsia="zh-CN" w:bidi="ar"/>
        </w:rPr>
        <w:t xml:space="preserve"> in NTN </w:t>
      </w:r>
      <w:r w:rsidRPr="00592DB1">
        <w:rPr>
          <w:rFonts w:eastAsia="DengXian"/>
          <w:color w:val="FF0000"/>
          <w:lang w:eastAsia="zh-CN" w:bidi="ar"/>
        </w:rPr>
        <w:t>compared to</w:t>
      </w:r>
      <w:r w:rsidR="00592DB1">
        <w:rPr>
          <w:rFonts w:eastAsia="DengXian"/>
          <w:lang w:eastAsia="zh-CN" w:bidi="ar"/>
        </w:rPr>
        <w:t xml:space="preserve"> </w:t>
      </w:r>
      <w:r w:rsidR="00592DB1" w:rsidRPr="00592DB1">
        <w:rPr>
          <w:rFonts w:eastAsia="DengXian"/>
          <w:color w:val="FF0000"/>
          <w:lang w:eastAsia="zh-CN" w:bidi="ar"/>
        </w:rPr>
        <w:t xml:space="preserve">existing </w:t>
      </w:r>
      <w:r>
        <w:rPr>
          <w:rFonts w:eastAsia="DengXian"/>
          <w:lang w:eastAsia="zh-CN" w:bidi="ar"/>
        </w:rPr>
        <w:t xml:space="preserve">UEs operating in TN </w:t>
      </w:r>
      <w:r w:rsidRPr="007A661C">
        <w:rPr>
          <w:rFonts w:eastAsia="DengXian"/>
          <w:strike/>
          <w:color w:val="FF0000"/>
          <w:lang w:eastAsia="zh-CN" w:bidi="ar"/>
        </w:rPr>
        <w:t>to increase throughput</w:t>
      </w:r>
      <w:r w:rsidRPr="007A661C">
        <w:rPr>
          <w:rFonts w:eastAsia="DengXian"/>
          <w:color w:val="FF0000"/>
          <w:lang w:eastAsia="zh-CN" w:bidi="ar"/>
        </w:rPr>
        <w:t xml:space="preserve"> </w:t>
      </w:r>
      <w:r>
        <w:rPr>
          <w:rFonts w:eastAsia="DengXian"/>
          <w:lang w:eastAsia="zh-CN" w:bidi="ar"/>
        </w:rPr>
        <w:t xml:space="preserve">may not be viewed as an acceptable trade-off </w:t>
      </w:r>
      <w:r w:rsidRPr="00592DB1">
        <w:rPr>
          <w:rFonts w:eastAsia="DengXian"/>
          <w:strike/>
          <w:color w:val="FF0000"/>
          <w:lang w:eastAsia="zh-CN" w:bidi="ar"/>
        </w:rPr>
        <w:t>for IoT deployments in NTN</w:t>
      </w:r>
      <w:r w:rsidR="00E31E22">
        <w:rPr>
          <w:rFonts w:eastAsia="DengXian"/>
          <w:strike/>
          <w:color w:val="FF0000"/>
          <w:lang w:eastAsia="zh-CN" w:bidi="ar"/>
        </w:rPr>
        <w:t xml:space="preserve"> </w:t>
      </w:r>
      <w:r w:rsidR="00E31E22" w:rsidRPr="00E31E22">
        <w:rPr>
          <w:rFonts w:eastAsia="DengXian"/>
          <w:color w:val="FF0000"/>
          <w:lang w:eastAsia="zh-CN" w:bidi="ar"/>
        </w:rPr>
        <w:t>based on the scope of the study</w:t>
      </w:r>
      <w:r>
        <w:rPr>
          <w:rFonts w:eastAsia="DengXian"/>
          <w:lang w:eastAsia="zh-CN" w:bidi="ar"/>
        </w:rPr>
        <w:t xml:space="preserve">.     </w:t>
      </w:r>
    </w:p>
    <w:p w14:paraId="56EC80A8" w14:textId="5EF86942" w:rsidR="007A661C" w:rsidRDefault="007A661C" w:rsidP="00715899">
      <w:pPr>
        <w:spacing w:before="120" w:after="120"/>
        <w:ind w:firstLineChars="0" w:firstLine="0"/>
        <w:rPr>
          <w:b/>
          <w:u w:val="single"/>
        </w:rPr>
      </w:pPr>
    </w:p>
    <w:p w14:paraId="7AEAEC1A" w14:textId="77777777" w:rsidR="007A661C" w:rsidRPr="005B2871" w:rsidRDefault="007A661C"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99159B">
        <w:rPr>
          <w:b/>
        </w:rPr>
        <w:t xml:space="preserve">Observation </w:t>
      </w:r>
      <w:r w:rsidR="00E87BAA" w:rsidRPr="0099159B">
        <w:rPr>
          <w:b/>
        </w:rPr>
        <w:t>1-</w:t>
      </w:r>
      <w:r w:rsidR="005659C7" w:rsidRPr="0099159B">
        <w:rPr>
          <w:b/>
        </w:rPr>
        <w:t>2</w:t>
      </w:r>
      <w:r w:rsidRPr="0099159B">
        <w:rPr>
          <w:b/>
        </w:rPr>
        <w:t>:</w:t>
      </w:r>
      <w:r w:rsidRPr="0099159B">
        <w:t xml:space="preserve"> </w:t>
      </w:r>
      <w:r w:rsidR="00C12AAC" w:rsidRPr="0099159B">
        <w:t>T</w:t>
      </w:r>
      <w:r w:rsidR="005268D4" w:rsidRPr="0099159B">
        <w:t>he</w:t>
      </w:r>
      <w:r w:rsidR="00C12AAC" w:rsidRPr="0099159B">
        <w:t xml:space="preserve"> </w:t>
      </w:r>
      <w:r w:rsidR="005659C7" w:rsidRPr="0099159B">
        <w:t xml:space="preserve">advantage of increasing the number of HARQ processes </w:t>
      </w:r>
      <w:r w:rsidR="005C118E" w:rsidRPr="0099159B">
        <w:t xml:space="preserve">for NTN IoT </w:t>
      </w:r>
      <w:r w:rsidR="005659C7" w:rsidRPr="0099159B">
        <w:t>is enhanced throughput.</w:t>
      </w:r>
      <w:r w:rsidR="005659C7" w:rsidRPr="005268D4">
        <w:t xml:space="preserve">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pPr>
      <w:r w:rsidRPr="0099159B">
        <w:rPr>
          <w:b/>
        </w:rPr>
        <w:lastRenderedPageBreak/>
        <w:t xml:space="preserve">Observation </w:t>
      </w:r>
      <w:r w:rsidR="00E87BAA" w:rsidRPr="0099159B">
        <w:rPr>
          <w:b/>
        </w:rPr>
        <w:t>1-</w:t>
      </w:r>
      <w:r w:rsidR="005659C7" w:rsidRPr="0099159B">
        <w:rPr>
          <w:b/>
        </w:rPr>
        <w:t>3</w:t>
      </w:r>
      <w:r w:rsidRPr="0099159B">
        <w:rPr>
          <w:b/>
        </w:rPr>
        <w:t>:</w:t>
      </w:r>
      <w:r w:rsidRPr="0099159B">
        <w:t xml:space="preserve"> </w:t>
      </w:r>
      <w:r w:rsidR="00C30A2C" w:rsidRPr="0099159B">
        <w:t xml:space="preserve">The </w:t>
      </w:r>
      <w:r w:rsidR="005268D4" w:rsidRPr="0099159B">
        <w:t>drawback</w:t>
      </w:r>
      <w:r w:rsidR="00603662" w:rsidRPr="0099159B">
        <w:t>s</w:t>
      </w:r>
      <w:r w:rsidR="005268D4" w:rsidRPr="0099159B">
        <w:t xml:space="preserve"> of increasing the number of HARQ processes </w:t>
      </w:r>
      <w:r w:rsidR="00603662" w:rsidRPr="0099159B">
        <w:t xml:space="preserve">for NTN IoT </w:t>
      </w:r>
      <w:r w:rsidR="008B4DFD" w:rsidRPr="0099159B">
        <w:t xml:space="preserve">are increased </w:t>
      </w:r>
      <w:r w:rsidR="00D73969" w:rsidRPr="0099159B">
        <w:t>complexity,</w:t>
      </w:r>
      <w:r w:rsidR="00D73969">
        <w:t xml:space="preserve">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2</w:t>
      </w:r>
      <w:r w:rsidR="00AC1083" w:rsidRPr="00EB147B">
        <w:rPr>
          <w:rFonts w:ascii="Times" w:eastAsia="SimSun" w:hAnsi="Times" w:cs="Times"/>
          <w:b/>
          <w:lang w:eastAsia="en-US"/>
        </w:rPr>
        <w:t xml:space="preserve"> – Any </w:t>
      </w:r>
      <w:r w:rsidR="00C12AAC" w:rsidRPr="00EB147B">
        <w:rPr>
          <w:rFonts w:ascii="Times" w:eastAsia="SimSun" w:hAnsi="Times" w:cs="Times"/>
          <w:b/>
          <w:lang w:eastAsia="en-US"/>
        </w:rPr>
        <w:t xml:space="preserve">views on the </w:t>
      </w:r>
      <w:r w:rsidR="00AC1083" w:rsidRPr="00EB147B">
        <w:rPr>
          <w:rFonts w:ascii="Times" w:eastAsia="SimSun" w:hAnsi="Times" w:cs="Times"/>
          <w:b/>
          <w:lang w:eastAsia="en-US"/>
        </w:rPr>
        <w:t>observations</w:t>
      </w:r>
      <w:r w:rsidRPr="00EB147B">
        <w:rPr>
          <w:rFonts w:ascii="Times" w:eastAsia="SimSun" w:hAnsi="Times" w:cs="Times"/>
          <w:b/>
          <w:lang w:eastAsia="en-US"/>
        </w:rPr>
        <w:t xml:space="preserve"> </w:t>
      </w:r>
      <w:r w:rsidR="00E87BAA" w:rsidRPr="00EB147B">
        <w:rPr>
          <w:rFonts w:ascii="Times" w:eastAsia="SimSun" w:hAnsi="Times" w:cs="Times"/>
          <w:b/>
          <w:lang w:eastAsia="en-US"/>
        </w:rPr>
        <w:t>1-</w:t>
      </w:r>
      <w:r w:rsidR="008354F8" w:rsidRPr="00EB147B">
        <w:rPr>
          <w:rFonts w:ascii="Times" w:eastAsia="SimSun" w:hAnsi="Times" w:cs="Times"/>
          <w:b/>
          <w:lang w:eastAsia="en-US"/>
        </w:rPr>
        <w:t>2 and 1-3</w:t>
      </w:r>
      <w:r w:rsidR="00AC1083" w:rsidRPr="00EB147B">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r.t these two observation,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666525">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666525">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3B23E6DA" w14:textId="2C48B2FD"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We can further discuss and consider such observations later in the study. </w:t>
            </w:r>
          </w:p>
          <w:p w14:paraId="7C075612" w14:textId="77777777" w:rsidR="008743D9" w:rsidRDefault="008743D9" w:rsidP="00666525">
            <w:pPr>
              <w:snapToGrid w:val="0"/>
              <w:ind w:firstLineChars="0" w:firstLine="0"/>
              <w:jc w:val="left"/>
              <w:rPr>
                <w:rFonts w:eastAsia="SimSun"/>
                <w:sz w:val="18"/>
                <w:szCs w:val="18"/>
                <w:lang w:eastAsia="zh-CN"/>
              </w:rPr>
            </w:pPr>
          </w:p>
          <w:p w14:paraId="6B5C1FEB" w14:textId="77777777" w:rsidR="00A0695E" w:rsidRDefault="00A0695E"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eMTC, 8/14/? processes</w:t>
            </w:r>
          </w:p>
          <w:p w14:paraId="6065FF4B"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Target BLER: 1% and 10%</w:t>
            </w:r>
          </w:p>
          <w:p w14:paraId="4627FD6E" w14:textId="1E008C2F"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tc>
      </w:tr>
      <w:tr w:rsidR="00D70603"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250B204F"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27CFD02C" w14:textId="36E3485F"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E40D93" w:rsidRPr="00B70F28" w14:paraId="3FFDD105"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7D94FE0D" w14:textId="069EB2F9"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076F51" w14:textId="77777777"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More discussion is needed. The issue of increased HARQ processes can be analyzed first by taken into account the internal scheduling delays (as in TN) and the satellite delays in NTN. It can be shown that at least for LEO-600 km, the internal delays have significant limitations on the gains that can be achieved as shown in MediaTek R1-2100603 (maximum of ~50% for DL, and smaller for UL).</w:t>
            </w:r>
          </w:p>
          <w:p w14:paraId="57E3248B" w14:textId="6B466564"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We are fine with the intention on fixing early reasonable increase for number of processes to discuss whether it is needed and beneficial – i.e. max 4 HARQ processes for NB-IoT. The focus of the study should be to identify the need for increasing the number of HARQ processes.</w:t>
            </w:r>
          </w:p>
        </w:tc>
      </w:tr>
    </w:tbl>
    <w:p w14:paraId="149FD4C2" w14:textId="5D0C102A" w:rsidR="00EB147B" w:rsidRDefault="00EB147B" w:rsidP="00211C44">
      <w:pPr>
        <w:spacing w:before="120" w:after="120"/>
        <w:ind w:firstLineChars="0" w:firstLine="0"/>
        <w:rPr>
          <w:rFonts w:eastAsia="DengXian"/>
          <w:szCs w:val="22"/>
          <w:lang w:eastAsia="zh-CN" w:bidi="ar"/>
        </w:rPr>
      </w:pPr>
    </w:p>
    <w:p w14:paraId="02C6ADE2" w14:textId="6764E246" w:rsidR="00A65FCA" w:rsidRPr="00F64D64" w:rsidRDefault="0099159B" w:rsidP="00211C44">
      <w:pPr>
        <w:spacing w:before="120" w:after="120"/>
        <w:ind w:firstLineChars="0" w:firstLine="0"/>
        <w:rPr>
          <w:rFonts w:eastAsia="DengXian"/>
          <w:lang w:eastAsia="zh-CN" w:bidi="ar"/>
        </w:rPr>
      </w:pPr>
      <w:r w:rsidRPr="00F64D64">
        <w:rPr>
          <w:rFonts w:eastAsia="DengXian"/>
          <w:b/>
          <w:highlight w:val="yellow"/>
          <w:lang w:eastAsia="zh-CN" w:bidi="ar"/>
        </w:rPr>
        <w:t xml:space="preserve">Proposal </w:t>
      </w:r>
      <w:r w:rsidR="00A65FCA" w:rsidRPr="00F64D64">
        <w:rPr>
          <w:rFonts w:eastAsia="DengXian"/>
          <w:b/>
          <w:highlight w:val="yellow"/>
          <w:lang w:eastAsia="zh-CN" w:bidi="ar"/>
        </w:rPr>
        <w:t>1</w:t>
      </w:r>
      <w:r w:rsidR="00A65FCA" w:rsidRPr="00F64D64">
        <w:rPr>
          <w:rFonts w:eastAsia="DengXian"/>
          <w:lang w:eastAsia="zh-CN" w:bidi="ar"/>
        </w:rPr>
        <w:t xml:space="preserve"> Further discuss increasing the number of HARQ processes </w:t>
      </w:r>
      <w:r w:rsidR="00684467" w:rsidRPr="00F64D64">
        <w:rPr>
          <w:rFonts w:eastAsia="DengXian"/>
          <w:lang w:eastAsia="zh-CN" w:bidi="ar"/>
        </w:rPr>
        <w:t xml:space="preserve">in the UL </w:t>
      </w:r>
      <w:r w:rsidR="00A65FCA" w:rsidRPr="00F64D64">
        <w:rPr>
          <w:rFonts w:eastAsia="DengXian"/>
          <w:lang w:eastAsia="zh-CN" w:bidi="ar"/>
        </w:rPr>
        <w:t xml:space="preserve">for NB-IoT and eMTC, </w:t>
      </w:r>
      <w:r w:rsidR="00684467" w:rsidRPr="00F64D64">
        <w:rPr>
          <w:rFonts w:eastAsia="DengXian"/>
          <w:lang w:eastAsia="zh-CN" w:bidi="ar"/>
        </w:rPr>
        <w:t>and consider</w:t>
      </w:r>
      <w:r w:rsidR="00A65FCA" w:rsidRPr="00F64D64">
        <w:rPr>
          <w:rFonts w:eastAsia="DengXian"/>
          <w:lang w:eastAsia="zh-CN" w:bidi="ar"/>
        </w:rPr>
        <w:t xml:space="preserve"> at least the following for the number of HARQ processes</w:t>
      </w:r>
      <w:r w:rsidR="00684467" w:rsidRPr="00F64D64">
        <w:rPr>
          <w:rFonts w:eastAsia="DengXian"/>
          <w:lang w:eastAsia="zh-CN" w:bidi="ar"/>
        </w:rPr>
        <w:t xml:space="preserve"> for the analysis</w:t>
      </w:r>
    </w:p>
    <w:p w14:paraId="4E22F023" w14:textId="01D672F0"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1B040F7F" w14:textId="723DF219"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8,14</w:t>
      </w:r>
    </w:p>
    <w:p w14:paraId="4D7DA084" w14:textId="1B02F2E2" w:rsidR="00A65FCA" w:rsidRPr="00F64D64" w:rsidRDefault="00A65FCA"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FFS: </w:t>
      </w:r>
      <w:r w:rsidR="00684467" w:rsidRPr="00F64D64">
        <w:rPr>
          <w:rFonts w:ascii="Times New Roman" w:eastAsia="DengXian" w:hAnsi="Times New Roman"/>
          <w:sz w:val="20"/>
          <w:szCs w:val="20"/>
          <w:lang w:bidi="ar"/>
        </w:rPr>
        <w:t>whether to consider DL</w:t>
      </w:r>
    </w:p>
    <w:p w14:paraId="5B2C9487" w14:textId="44CEFEA3" w:rsidR="00684467" w:rsidRPr="00F64D64" w:rsidRDefault="00684467"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lastRenderedPageBreak/>
        <w:t>FFS: other details for the eva</w:t>
      </w:r>
      <w:r w:rsidR="008743D9" w:rsidRPr="00F64D64">
        <w:rPr>
          <w:rFonts w:ascii="Times New Roman" w:eastAsia="DengXian" w:hAnsi="Times New Roman"/>
          <w:sz w:val="20"/>
          <w:szCs w:val="20"/>
          <w:lang w:bidi="ar"/>
        </w:rPr>
        <w:t>l</w:t>
      </w:r>
      <w:r w:rsidRPr="00F64D64">
        <w:rPr>
          <w:rFonts w:ascii="Times New Roman" w:eastAsia="DengXian" w:hAnsi="Times New Roman"/>
          <w:sz w:val="20"/>
          <w:szCs w:val="20"/>
          <w:lang w:bidi="ar"/>
        </w:rPr>
        <w:t>uation</w:t>
      </w:r>
      <w:r w:rsidR="0099159B" w:rsidRPr="00F64D64">
        <w:rPr>
          <w:rFonts w:ascii="Times New Roman" w:eastAsia="DengXian" w:hAnsi="Times New Roman"/>
          <w:sz w:val="20"/>
          <w:szCs w:val="20"/>
          <w:lang w:bidi="ar"/>
        </w:rPr>
        <w:t>/analysis</w:t>
      </w:r>
    </w:p>
    <w:p w14:paraId="540B9AFD" w14:textId="2B8F326A"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p>
    <w:p w14:paraId="2F8DD56A" w14:textId="18367908"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Please provide your views on the evaluation/analysis that needs to be done to study increasing the number of HARQ processes. </w:t>
      </w:r>
    </w:p>
    <w:tbl>
      <w:tblPr>
        <w:tblStyle w:val="TableGrid"/>
        <w:tblW w:w="9985" w:type="dxa"/>
        <w:tblLook w:val="04A0" w:firstRow="1" w:lastRow="0" w:firstColumn="1" w:lastColumn="0" w:noHBand="0" w:noVBand="1"/>
      </w:tblPr>
      <w:tblGrid>
        <w:gridCol w:w="1435"/>
        <w:gridCol w:w="8550"/>
      </w:tblGrid>
      <w:tr w:rsidR="00EB147B" w14:paraId="5BAD5380"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FC6A9FD"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37431F5" w14:textId="77777777" w:rsidR="00EB147B" w:rsidRDefault="00EB147B" w:rsidP="00495BA8">
            <w:pPr>
              <w:snapToGrid w:val="0"/>
              <w:ind w:firstLine="180"/>
              <w:jc w:val="left"/>
              <w:rPr>
                <w:b/>
                <w:sz w:val="18"/>
                <w:szCs w:val="18"/>
              </w:rPr>
            </w:pPr>
            <w:r>
              <w:rPr>
                <w:b/>
                <w:sz w:val="18"/>
                <w:szCs w:val="18"/>
              </w:rPr>
              <w:t>Input</w:t>
            </w:r>
          </w:p>
        </w:tc>
      </w:tr>
      <w:tr w:rsidR="00EB147B" w14:paraId="43C594D6"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23694AFD" w14:textId="3A3EC6DF"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7BF8A562" w14:textId="6624373E" w:rsidR="007C1EDB" w:rsidRDefault="007C1EDB" w:rsidP="00495BA8">
            <w:pPr>
              <w:snapToGrid w:val="0"/>
              <w:ind w:firstLineChars="0" w:firstLine="0"/>
              <w:jc w:val="left"/>
              <w:rPr>
                <w:rFonts w:eastAsia="DengXian"/>
                <w:sz w:val="18"/>
                <w:szCs w:val="18"/>
                <w:lang w:eastAsia="zh-CN"/>
              </w:rPr>
            </w:pPr>
            <w:r>
              <w:rPr>
                <w:rFonts w:eastAsia="DengXian"/>
                <w:sz w:val="18"/>
                <w:szCs w:val="18"/>
                <w:lang w:eastAsia="zh-CN"/>
              </w:rPr>
              <w:t>We support proposal. We suggest to revise slightly the wording to align with the GTW agreement.</w:t>
            </w:r>
          </w:p>
          <w:p w14:paraId="223DBDB8" w14:textId="77777777" w:rsidR="007C1EDB" w:rsidRDefault="007C1EDB" w:rsidP="007C1EDB">
            <w:pPr>
              <w:rPr>
                <w:lang w:eastAsia="x-none"/>
              </w:rPr>
            </w:pPr>
            <w:r w:rsidRPr="006B56E1">
              <w:rPr>
                <w:highlight w:val="green"/>
                <w:lang w:eastAsia="x-none"/>
              </w:rPr>
              <w:t>Agreement:</w:t>
            </w:r>
          </w:p>
          <w:p w14:paraId="35A3F83D" w14:textId="77777777" w:rsidR="007C1EDB" w:rsidRDefault="007C1EDB" w:rsidP="007C1EDB">
            <w:pPr>
              <w:rPr>
                <w:lang w:eastAsia="x-none"/>
              </w:rPr>
            </w:pPr>
            <w:r>
              <w:rPr>
                <w:lang w:eastAsia="x-none"/>
              </w:rPr>
              <w:t>Study further the potential benefits and/or drawbacks of increasing the number of HARQ processes on throughput, latency, power consumption and complexity</w:t>
            </w:r>
          </w:p>
          <w:p w14:paraId="5FE4B159" w14:textId="3878CB8E" w:rsidR="007C1EDB" w:rsidRDefault="007C1EDB" w:rsidP="00495BA8">
            <w:pPr>
              <w:snapToGrid w:val="0"/>
              <w:ind w:firstLineChars="0" w:firstLine="0"/>
              <w:jc w:val="left"/>
              <w:rPr>
                <w:rFonts w:eastAsia="DengXian"/>
                <w:sz w:val="18"/>
                <w:szCs w:val="18"/>
                <w:lang w:eastAsia="zh-CN"/>
              </w:rPr>
            </w:pPr>
          </w:p>
          <w:p w14:paraId="349FFCBA" w14:textId="42FE9081" w:rsidR="007C1EDB" w:rsidRPr="00F64D64" w:rsidRDefault="007C1EDB" w:rsidP="007C1EDB">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of  </w:t>
            </w:r>
            <w:r w:rsidRPr="00F64D64">
              <w:rPr>
                <w:rFonts w:eastAsia="DengXian"/>
                <w:lang w:eastAsia="zh-CN" w:bidi="ar"/>
              </w:rPr>
              <w:t>increasing the number of HARQ processes in the UL for NB-IoT and eMTC, and consider at least the following for the number of HARQ processes for the analysis</w:t>
            </w:r>
          </w:p>
          <w:p w14:paraId="78AF3D3D"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75CD4CE9"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8,14</w:t>
            </w:r>
          </w:p>
          <w:p w14:paraId="76B6A6DA" w14:textId="77777777" w:rsidR="00EB147B" w:rsidRDefault="007C1EDB" w:rsidP="007C1EDB">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9D2B28A" w14:textId="440E247E" w:rsidR="007C1EDB" w:rsidRDefault="007C1EDB" w:rsidP="007C1EDB">
            <w:pPr>
              <w:pStyle w:val="ListParagraph"/>
              <w:spacing w:before="120" w:after="120"/>
              <w:ind w:left="0" w:firstLineChars="0" w:firstLine="0"/>
              <w:rPr>
                <w:rFonts w:ascii="Times New Roman" w:eastAsia="DengXian" w:hAnsi="Times New Roman"/>
                <w:sz w:val="20"/>
                <w:szCs w:val="20"/>
                <w:lang w:bidi="ar"/>
              </w:rPr>
            </w:pPr>
            <w:r>
              <w:rPr>
                <w:rFonts w:ascii="Times New Roman" w:eastAsia="DengXian" w:hAnsi="Times New Roman"/>
                <w:sz w:val="20"/>
                <w:szCs w:val="20"/>
                <w:lang w:bidi="ar"/>
              </w:rPr>
              <w:t xml:space="preserve">We think that at least the increase of HARQ processes should show significant increase in peak data rates and be necessary for the first release of IoT NTN with some assumption for the type of IoT application. </w:t>
            </w:r>
            <w:r w:rsidRPr="007C1EDB">
              <w:rPr>
                <w:rFonts w:ascii="Times New Roman" w:eastAsia="DengXian" w:hAnsi="Times New Roman"/>
                <w:sz w:val="20"/>
                <w:szCs w:val="20"/>
                <w:lang w:bidi="ar"/>
              </w:rPr>
              <w:t>IoT applications</w:t>
            </w:r>
            <w:r>
              <w:rPr>
                <w:rFonts w:ascii="Times New Roman" w:eastAsia="DengXian" w:hAnsi="Times New Roman"/>
                <w:sz w:val="20"/>
                <w:szCs w:val="20"/>
                <w:lang w:bidi="ar"/>
              </w:rPr>
              <w:t xml:space="preserve"> that</w:t>
            </w:r>
            <w:r w:rsidRPr="007C1EDB">
              <w:rPr>
                <w:rFonts w:ascii="Times New Roman" w:eastAsia="DengXian" w:hAnsi="Times New Roman"/>
                <w:sz w:val="20"/>
                <w:szCs w:val="20"/>
                <w:lang w:bidi="ar"/>
              </w:rPr>
              <w:t xml:space="preserve"> are not delay-sensitive </w:t>
            </w:r>
            <w:r>
              <w:rPr>
                <w:rFonts w:ascii="Times New Roman" w:eastAsia="DengXian" w:hAnsi="Times New Roman"/>
                <w:sz w:val="20"/>
                <w:szCs w:val="20"/>
                <w:lang w:bidi="ar"/>
              </w:rPr>
              <w:t xml:space="preserve">for small intermittent packet transmission could be prioritized. </w:t>
            </w:r>
          </w:p>
          <w:p w14:paraId="196E9E8F" w14:textId="76D388CF" w:rsidR="007C1EDB" w:rsidRPr="007C1EDB" w:rsidRDefault="007C1EDB" w:rsidP="007C1EDB">
            <w:pPr>
              <w:pStyle w:val="ListParagraph"/>
              <w:numPr>
                <w:ilvl w:val="0"/>
                <w:numId w:val="40"/>
              </w:numPr>
              <w:spacing w:before="0" w:after="180" w:line="240" w:lineRule="auto"/>
              <w:ind w:firstLineChars="0" w:firstLine="200"/>
              <w:jc w:val="left"/>
              <w:rPr>
                <w:lang w:eastAsia="ko-KR"/>
              </w:rPr>
            </w:pPr>
            <w:r w:rsidRPr="00623007">
              <w:rPr>
                <w:lang w:eastAsia="ko-KR"/>
              </w:rPr>
              <w:t>IoT applications are not delay-sensitive</w:t>
            </w:r>
            <w:r>
              <w:rPr>
                <w:lang w:eastAsia="ko-KR"/>
              </w:rPr>
              <w:t xml:space="preserve">: </w:t>
            </w:r>
            <w:r w:rsidRPr="00623007">
              <w:rPr>
                <w:lang w:eastAsia="ko-KR"/>
              </w:rPr>
              <w:t>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w:t>
            </w:r>
            <w:r>
              <w:rPr>
                <w:lang w:eastAsia="ko-KR"/>
              </w:rPr>
              <w:t xml:space="preserve"> (TR 45.820)</w:t>
            </w:r>
            <w:r w:rsidRPr="00623007">
              <w:rPr>
                <w:lang w:eastAsia="ko-KR"/>
              </w:rPr>
              <w:t>.</w:t>
            </w:r>
          </w:p>
        </w:tc>
      </w:tr>
      <w:tr w:rsidR="00EB147B" w:rsidRPr="00B70F28" w14:paraId="04091D07"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0DEBBB20" w14:textId="57329E73" w:rsidR="00EB147B" w:rsidRDefault="009655A5"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901CBA6" w14:textId="77777777" w:rsidR="00EB147B" w:rsidRDefault="009655A5" w:rsidP="00495BA8">
            <w:pPr>
              <w:snapToGrid w:val="0"/>
              <w:ind w:firstLineChars="0" w:firstLine="0"/>
              <w:jc w:val="left"/>
              <w:rPr>
                <w:sz w:val="18"/>
                <w:szCs w:val="18"/>
              </w:rPr>
            </w:pPr>
            <w:r>
              <w:rPr>
                <w:sz w:val="18"/>
                <w:szCs w:val="18"/>
              </w:rPr>
              <w:t>We support studying increasing the number of HARQ processes. We think that Mediatek’s addition is useful.</w:t>
            </w:r>
          </w:p>
          <w:p w14:paraId="27DA56EB" w14:textId="77777777" w:rsidR="009655A5" w:rsidRDefault="009655A5" w:rsidP="00495BA8">
            <w:pPr>
              <w:snapToGrid w:val="0"/>
              <w:ind w:firstLineChars="0" w:firstLine="0"/>
              <w:jc w:val="left"/>
              <w:rPr>
                <w:sz w:val="18"/>
                <w:szCs w:val="18"/>
              </w:rPr>
            </w:pPr>
            <w:r>
              <w:rPr>
                <w:sz w:val="18"/>
                <w:szCs w:val="18"/>
              </w:rPr>
              <w:t>For eMTC, we would additionally like to study 4 HARQ processes. CE ModeB supports 2 HARQ processes in eMTC and we would like to study CE ModeB operation with 4 HARQ processes. Depending on the link budget, it may be important to consider eMTC operation in CE ModeB.</w:t>
            </w:r>
          </w:p>
          <w:p w14:paraId="458191B9" w14:textId="77777777" w:rsidR="009655A5" w:rsidRPr="00F64D64" w:rsidRDefault="009655A5" w:rsidP="009655A5">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of  </w:t>
            </w:r>
            <w:r w:rsidRPr="00F64D64">
              <w:rPr>
                <w:rFonts w:eastAsia="DengXian"/>
                <w:lang w:eastAsia="zh-CN" w:bidi="ar"/>
              </w:rPr>
              <w:t>increasing the number of HARQ processes in the UL for NB-IoT and eMTC, and consider at least the following for the number of HARQ processes for the analysis</w:t>
            </w:r>
          </w:p>
          <w:p w14:paraId="16C031BD" w14:textId="77777777"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6640D6BB" w14:textId="428CBD04"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w:t>
            </w:r>
            <w:r w:rsidRPr="009655A5">
              <w:rPr>
                <w:rFonts w:ascii="Times New Roman" w:eastAsia="DengXian" w:hAnsi="Times New Roman"/>
                <w:color w:val="FF0000"/>
                <w:sz w:val="20"/>
                <w:szCs w:val="20"/>
                <w:lang w:bidi="ar"/>
              </w:rPr>
              <w:t>,4</w:t>
            </w:r>
            <w:r>
              <w:rPr>
                <w:rFonts w:ascii="Times New Roman" w:eastAsia="DengXian" w:hAnsi="Times New Roman"/>
                <w:sz w:val="20"/>
                <w:szCs w:val="20"/>
                <w:lang w:bidi="ar"/>
              </w:rPr>
              <w:t>,</w:t>
            </w:r>
            <w:r w:rsidRPr="00F64D64">
              <w:rPr>
                <w:rFonts w:ascii="Times New Roman" w:eastAsia="DengXian" w:hAnsi="Times New Roman"/>
                <w:sz w:val="20"/>
                <w:szCs w:val="20"/>
                <w:lang w:bidi="ar"/>
              </w:rPr>
              <w:t>8,14</w:t>
            </w:r>
          </w:p>
          <w:p w14:paraId="607AB12D" w14:textId="77777777" w:rsidR="009655A5" w:rsidRDefault="009655A5" w:rsidP="009655A5">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A63ABEB" w14:textId="77777777" w:rsidR="009655A5" w:rsidRDefault="009655A5" w:rsidP="00495BA8">
            <w:pPr>
              <w:snapToGrid w:val="0"/>
              <w:ind w:firstLineChars="0" w:firstLine="0"/>
              <w:jc w:val="left"/>
              <w:rPr>
                <w:sz w:val="18"/>
                <w:szCs w:val="18"/>
              </w:rPr>
            </w:pPr>
          </w:p>
          <w:p w14:paraId="6FFF5D7D" w14:textId="77777777" w:rsidR="009655A5" w:rsidRDefault="009655A5" w:rsidP="00495BA8">
            <w:pPr>
              <w:snapToGrid w:val="0"/>
              <w:ind w:firstLineChars="0" w:firstLine="0"/>
              <w:jc w:val="left"/>
              <w:rPr>
                <w:sz w:val="18"/>
                <w:szCs w:val="18"/>
              </w:rPr>
            </w:pPr>
            <w:r>
              <w:rPr>
                <w:sz w:val="18"/>
                <w:szCs w:val="18"/>
              </w:rPr>
              <w:t>We think that increasing the number of HARQ processes is not just about increasing the peak rates. IoT-NTN will be operating with a significant amount of coverage enhancement (already supported in the specs) for either NB-IoT or eMTC and peak rates will not be achieved.</w:t>
            </w:r>
          </w:p>
          <w:p w14:paraId="277664E3" w14:textId="02EB6E4A" w:rsidR="009655A5" w:rsidRPr="002D6408" w:rsidRDefault="009655A5" w:rsidP="00495BA8">
            <w:pPr>
              <w:snapToGrid w:val="0"/>
              <w:ind w:firstLineChars="0" w:firstLine="0"/>
              <w:jc w:val="left"/>
              <w:rPr>
                <w:sz w:val="18"/>
                <w:szCs w:val="18"/>
              </w:rPr>
            </w:pPr>
            <w:r>
              <w:rPr>
                <w:sz w:val="18"/>
                <w:szCs w:val="18"/>
              </w:rPr>
              <w:t>We are also interested in the power consumption benefits of increasing the number of HARQ processes. If the HARQ processes are stalled, there will be an increase in power consumption due to (1) the lower throughput or (2) due to the need to monitor (N/M)PDCCH when HARQ is stalled but the UE is not going to be scheduled.</w:t>
            </w:r>
          </w:p>
        </w:tc>
      </w:tr>
      <w:tr w:rsidR="00EB147B" w:rsidRPr="00B70F28" w14:paraId="0F492D9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CAB50BC" w14:textId="1AB40906" w:rsidR="00EB147B" w:rsidRDefault="00D74812" w:rsidP="00495BA8">
            <w:pPr>
              <w:snapToGrid w:val="0"/>
              <w:ind w:firstLine="180"/>
              <w:rPr>
                <w:rFonts w:eastAsia="SimSun"/>
                <w:sz w:val="18"/>
                <w:szCs w:val="18"/>
                <w:lang w:eastAsia="zh-CN"/>
              </w:rPr>
            </w:pPr>
            <w:r>
              <w:rPr>
                <w:rFonts w:eastAsia="SimSun"/>
                <w:sz w:val="18"/>
                <w:szCs w:val="18"/>
                <w:lang w:eastAsia="zh-CN"/>
              </w:rPr>
              <w:lastRenderedPageBreak/>
              <w:t>FL</w:t>
            </w:r>
          </w:p>
        </w:tc>
        <w:tc>
          <w:tcPr>
            <w:tcW w:w="8550" w:type="dxa"/>
            <w:tcBorders>
              <w:top w:val="single" w:sz="4" w:space="0" w:color="auto"/>
              <w:left w:val="single" w:sz="4" w:space="0" w:color="auto"/>
              <w:bottom w:val="single" w:sz="4" w:space="0" w:color="auto"/>
              <w:right w:val="single" w:sz="4" w:space="0" w:color="auto"/>
            </w:tcBorders>
          </w:tcPr>
          <w:p w14:paraId="7FAF5B74" w14:textId="3A7E83A0" w:rsidR="00EB147B" w:rsidRDefault="00117A9C" w:rsidP="00495BA8">
            <w:pPr>
              <w:snapToGrid w:val="0"/>
              <w:ind w:firstLineChars="0" w:firstLine="0"/>
              <w:jc w:val="left"/>
              <w:rPr>
                <w:rFonts w:eastAsia="SimSun"/>
                <w:sz w:val="18"/>
                <w:szCs w:val="18"/>
                <w:lang w:eastAsia="zh-CN"/>
              </w:rPr>
            </w:pPr>
            <w:r>
              <w:rPr>
                <w:rFonts w:eastAsia="SimSun"/>
                <w:sz w:val="18"/>
                <w:szCs w:val="18"/>
                <w:lang w:eastAsia="zh-CN"/>
              </w:rPr>
              <w:t>Based on the received inputs, an updated proposal</w:t>
            </w:r>
            <w:r w:rsidR="00D74812">
              <w:rPr>
                <w:rFonts w:eastAsia="SimSun"/>
                <w:sz w:val="18"/>
                <w:szCs w:val="18"/>
                <w:lang w:eastAsia="zh-CN"/>
              </w:rPr>
              <w:t xml:space="preserve"> follows.</w:t>
            </w:r>
          </w:p>
          <w:p w14:paraId="206F9D2A" w14:textId="77777777" w:rsidR="00D74812" w:rsidRDefault="00D74812" w:rsidP="00495BA8">
            <w:pPr>
              <w:snapToGrid w:val="0"/>
              <w:ind w:firstLineChars="0" w:firstLine="0"/>
              <w:jc w:val="left"/>
              <w:rPr>
                <w:rFonts w:eastAsia="SimSun"/>
                <w:sz w:val="18"/>
                <w:szCs w:val="18"/>
                <w:lang w:eastAsia="zh-CN"/>
              </w:rPr>
            </w:pPr>
          </w:p>
          <w:p w14:paraId="0C19A604" w14:textId="4C809286" w:rsidR="00D74812" w:rsidRPr="00F64D64" w:rsidRDefault="00D74812" w:rsidP="00D74812">
            <w:pPr>
              <w:spacing w:before="120" w:after="120"/>
              <w:ind w:firstLineChars="0" w:firstLine="0"/>
              <w:rPr>
                <w:rFonts w:eastAsia="DengXian"/>
                <w:lang w:eastAsia="zh-CN" w:bidi="ar"/>
              </w:rPr>
            </w:pPr>
            <w:r>
              <w:rPr>
                <w:rFonts w:eastAsia="DengXian"/>
                <w:b/>
                <w:highlight w:val="yellow"/>
                <w:lang w:eastAsia="zh-CN" w:bidi="ar"/>
              </w:rPr>
              <w:t xml:space="preserve">Updated </w:t>
            </w: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of </w:t>
            </w:r>
            <w:r w:rsidRPr="00F64D64">
              <w:rPr>
                <w:rFonts w:eastAsia="DengXian"/>
                <w:lang w:eastAsia="zh-CN" w:bidi="ar"/>
              </w:rPr>
              <w:t>increasing the number of HARQ processes in the UL for NB-IoT and eMTC, and consider at least the following for the number of HARQ processes for the analysis</w:t>
            </w:r>
          </w:p>
          <w:p w14:paraId="4F029828" w14:textId="77777777" w:rsidR="00D74812" w:rsidRPr="00F64D64" w:rsidRDefault="00D74812" w:rsidP="00D74812">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319412EB" w14:textId="09B565DA" w:rsidR="00D74812" w:rsidRPr="00F64D64" w:rsidRDefault="00D74812" w:rsidP="00D74812">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w:t>
            </w:r>
            <w:r>
              <w:rPr>
                <w:rFonts w:ascii="Times New Roman" w:eastAsia="DengXian" w:hAnsi="Times New Roman"/>
                <w:color w:val="FF0000"/>
                <w:sz w:val="20"/>
                <w:szCs w:val="20"/>
                <w:lang w:bidi="ar"/>
              </w:rPr>
              <w:t>4,</w:t>
            </w:r>
            <w:r w:rsidRPr="00F64D64">
              <w:rPr>
                <w:rFonts w:ascii="Times New Roman" w:eastAsia="DengXian" w:hAnsi="Times New Roman"/>
                <w:sz w:val="20"/>
                <w:szCs w:val="20"/>
                <w:lang w:bidi="ar"/>
              </w:rPr>
              <w:t>8,14</w:t>
            </w:r>
          </w:p>
          <w:p w14:paraId="3975AB01" w14:textId="43041AC2" w:rsidR="00D74812" w:rsidRPr="00C00106" w:rsidRDefault="00D74812" w:rsidP="00D74812">
            <w:pPr>
              <w:pStyle w:val="ListParagraph"/>
              <w:spacing w:before="120" w:after="120"/>
              <w:ind w:left="0" w:firstLineChars="0" w:firstLine="0"/>
              <w:rPr>
                <w:rFonts w:ascii="Times New Roman" w:eastAsia="DengXian" w:hAnsi="Times New Roman"/>
                <w:color w:val="FF0000"/>
                <w:sz w:val="20"/>
                <w:szCs w:val="20"/>
                <w:lang w:bidi="ar"/>
              </w:rPr>
            </w:pPr>
            <w:r w:rsidRPr="00C00106">
              <w:rPr>
                <w:rFonts w:ascii="Times New Roman" w:eastAsia="DengXian" w:hAnsi="Times New Roman"/>
                <w:color w:val="FF0000"/>
                <w:sz w:val="20"/>
                <w:szCs w:val="20"/>
                <w:lang w:bidi="ar"/>
              </w:rPr>
              <w:t>Metric: at least peak data rate</w:t>
            </w:r>
          </w:p>
          <w:p w14:paraId="18A699CA" w14:textId="0530BAA9" w:rsidR="00D74812" w:rsidRDefault="00D74812" w:rsidP="00D74812">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0345292C" w14:textId="2B1D5C6D" w:rsidR="00D74812" w:rsidRDefault="00D74812" w:rsidP="00495BA8">
            <w:pPr>
              <w:snapToGrid w:val="0"/>
              <w:ind w:firstLineChars="0" w:firstLine="0"/>
              <w:jc w:val="left"/>
              <w:rPr>
                <w:rFonts w:eastAsia="SimSun"/>
                <w:sz w:val="18"/>
                <w:szCs w:val="18"/>
                <w:lang w:eastAsia="zh-CN"/>
              </w:rPr>
            </w:pPr>
          </w:p>
        </w:tc>
      </w:tr>
    </w:tbl>
    <w:p w14:paraId="6FD83AEE" w14:textId="77777777" w:rsidR="00684467" w:rsidRPr="00A65FCA" w:rsidRDefault="00684467" w:rsidP="00A65FCA">
      <w:pPr>
        <w:pStyle w:val="ListParagraph"/>
        <w:spacing w:before="120" w:after="120"/>
        <w:ind w:left="0" w:firstLineChars="0" w:firstLine="0"/>
        <w:rPr>
          <w:rFonts w:ascii="Times New Roman" w:eastAsia="DengXian" w:hAnsi="Times New Roman"/>
          <w:sz w:val="20"/>
          <w:szCs w:val="20"/>
          <w:lang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eMTC CEModeA), Vivo, Intel, Spreadtrum</w:t>
            </w:r>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r w:rsidRPr="009722CB">
              <w:rPr>
                <w:rFonts w:ascii="Times New Roman" w:eastAsia="SimSun" w:hAnsi="Times New Roman"/>
                <w:sz w:val="20"/>
                <w:szCs w:val="20"/>
                <w:lang w:eastAsia="en-US"/>
              </w:rPr>
              <w:t xml:space="preserve">Oppo, Huawei (for NB-IoT), ZTE, CATT (for NB-IoT, eMTC CEModeB),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hroughput requirement for eMTC CEModeA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Disabling HARQ feedback benefits UE power consumption (Vivo, Spreadtrum</w:t>
            </w:r>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eMTC (Oppo,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Oppo)</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IoT (Huawei, ZTE, CATT, MediaTek, Lenovo, Spreadtrum)</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for NB-IoT and eMTC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rPr>
          <w:rFonts w:eastAsia="DengXian"/>
          <w:szCs w:val="22"/>
          <w:lang w:eastAsia="zh-CN" w:bidi="ar"/>
        </w:rPr>
      </w:pPr>
    </w:p>
    <w:p w14:paraId="02D87367" w14:textId="77777777" w:rsidR="00995FA4" w:rsidRDefault="00012390" w:rsidP="002B6CD5">
      <w:pPr>
        <w:rPr>
          <w:rFonts w:eastAsia="DengXian"/>
          <w:szCs w:val="22"/>
          <w:lang w:eastAsia="zh-CN" w:bidi="ar"/>
        </w:rPr>
      </w:pPr>
      <w:r w:rsidRPr="008F23F3">
        <w:rPr>
          <w:rFonts w:eastAsia="DengXian"/>
          <w:szCs w:val="22"/>
          <w:lang w:eastAsia="zh-CN" w:bidi="ar"/>
        </w:rPr>
        <w:t>Proposal 2</w:t>
      </w:r>
    </w:p>
    <w:p w14:paraId="23EE6911" w14:textId="32124B1D" w:rsidR="00012390" w:rsidRDefault="00891692" w:rsidP="002B6CD5">
      <w:pPr>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eMTC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NBIo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80"/>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80"/>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Spreadtrum,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 xml:space="preserve">complexity so that the existing number of HARQ processes can </w:t>
      </w:r>
      <w:r w:rsidR="00EF3400" w:rsidRPr="00FF26E1">
        <w:rPr>
          <w:noProof/>
          <w:lang w:eastAsia="zh-CN"/>
        </w:rPr>
        <w:lastRenderedPageBreak/>
        <w:t>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Huawei, ZTE, CATT, MediaTek, Lenovo, Spreadtrum</w:t>
      </w:r>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eMTC CEModeB.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Some companies (Vivo, Spr</w:t>
      </w:r>
      <w:r w:rsidR="00BD7199" w:rsidRPr="00C33FA8">
        <w:rPr>
          <w:rFonts w:eastAsia="DengXian"/>
          <w:lang w:bidi="ar"/>
        </w:rPr>
        <w:t>eadtrum, Samsung, Apple, Intel</w:t>
      </w:r>
      <w:r w:rsidR="00A4156E" w:rsidRPr="00C33FA8">
        <w:rPr>
          <w:rFonts w:eastAsia="DengXian"/>
          <w:lang w:bidi="ar"/>
        </w:rPr>
        <w:t xml:space="preserve">, </w:t>
      </w:r>
      <w:r w:rsidR="00A4156E" w:rsidRPr="00C33FA8">
        <w:rPr>
          <w:rFonts w:eastAsia="SimSun"/>
          <w:lang w:eastAsia="en-US"/>
        </w:rPr>
        <w:t>CATT (for eMTC CEModeB)</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r w:rsidR="00A4156E" w:rsidRPr="00C33FA8">
        <w:rPr>
          <w:rFonts w:eastAsia="SimSun"/>
          <w:lang w:eastAsia="en-US"/>
        </w:rPr>
        <w:t>Oppo, Huawei (for NB-IoT), ZTE, CATT (for NB-IoT, eMTC CEModeB),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sidRPr="0099159B">
        <w:rPr>
          <w:b/>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eMTC CEModeB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3 – Any views on the observations</w:t>
      </w:r>
      <w:r w:rsidR="00BB3FD4" w:rsidRPr="00EB147B">
        <w:rPr>
          <w:rFonts w:ascii="Times" w:eastAsia="SimSun" w:hAnsi="Times" w:cs="Times"/>
          <w:b/>
          <w:lang w:eastAsia="en-US"/>
        </w:rPr>
        <w:t xml:space="preserve"> 2-1 to 2-3</w:t>
      </w:r>
      <w:r w:rsidRPr="00EB147B">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666525">
        <w:trPr>
          <w:trHeight w:val="368"/>
        </w:trPr>
        <w:tc>
          <w:tcPr>
            <w:tcW w:w="1435" w:type="dxa"/>
          </w:tcPr>
          <w:p w14:paraId="694F9516"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666525">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666525">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666525">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666525">
            <w:pPr>
              <w:snapToGrid w:val="0"/>
              <w:ind w:firstLineChars="0" w:firstLine="0"/>
              <w:jc w:val="left"/>
              <w:rPr>
                <w:rFonts w:eastAsia="SimSun"/>
                <w:sz w:val="18"/>
                <w:szCs w:val="18"/>
                <w:lang w:eastAsia="zh-CN"/>
              </w:rPr>
            </w:pPr>
          </w:p>
          <w:p w14:paraId="2780ADFA" w14:textId="77777777" w:rsidR="00990C03" w:rsidRDefault="00990C03"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eMTC, 8 processes</w:t>
            </w:r>
          </w:p>
          <w:p w14:paraId="31D20470"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666525">
            <w:pPr>
              <w:snapToGrid w:val="0"/>
              <w:ind w:firstLineChars="0" w:firstLine="0"/>
              <w:jc w:val="left"/>
              <w:rPr>
                <w:rFonts w:eastAsia="DengXian"/>
                <w:sz w:val="18"/>
                <w:szCs w:val="18"/>
                <w:lang w:eastAsia="zh-CN"/>
              </w:rPr>
            </w:pPr>
          </w:p>
        </w:tc>
      </w:tr>
      <w:tr w:rsidR="00D70603" w:rsidRPr="00B70F28" w14:paraId="1134601D" w14:textId="77777777" w:rsidTr="00990C03">
        <w:trPr>
          <w:trHeight w:val="369"/>
        </w:trPr>
        <w:tc>
          <w:tcPr>
            <w:tcW w:w="1435" w:type="dxa"/>
          </w:tcPr>
          <w:p w14:paraId="71C97831" w14:textId="5F856C96"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5914E224" w14:textId="1CA3AD8E"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666525" w:rsidRPr="00B70F28" w14:paraId="48C1B3BF" w14:textId="77777777" w:rsidTr="00990C03">
        <w:trPr>
          <w:trHeight w:val="369"/>
        </w:trPr>
        <w:tc>
          <w:tcPr>
            <w:tcW w:w="1435" w:type="dxa"/>
          </w:tcPr>
          <w:p w14:paraId="3F679917" w14:textId="174FDC25" w:rsidR="00666525" w:rsidRDefault="00666525"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095E10FE" w14:textId="3B195E9C"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Baseline observations</w:t>
            </w:r>
          </w:p>
          <w:p w14:paraId="0A95E60C" w14:textId="0495FED6"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More discussion is needed before we can agree on the observations.</w:t>
            </w:r>
          </w:p>
          <w:p w14:paraId="05A79C69"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Observation 2-2 refers to MAC reliability, not the overall reliability. We would expect reliable transmission after RLC even when HARQ is disabled.</w:t>
            </w:r>
          </w:p>
          <w:p w14:paraId="420B0BFD"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It is not clear that observation 2-3 is correct. Studies have shown that use of HARQ increases the overall data rate, so power consumption could be reduced with HARQ, not increased.</w:t>
            </w:r>
          </w:p>
          <w:p w14:paraId="4EE6BAB8" w14:textId="77777777"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Parameter values</w:t>
            </w:r>
          </w:p>
          <w:p w14:paraId="660C19E6" w14:textId="394B8D80"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eMTC needs to consider 2 and 8 HARQ processes. Only 2 HARQ processes are supported in CE Mode B and, depending on the outcome of AI8.15.1, the link might operate in CE Mode B.</w:t>
            </w:r>
          </w:p>
          <w:p w14:paraId="22803CFF" w14:textId="29F04B24"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 xml:space="preserve">It should be clarified that the target BLERs are </w:t>
            </w:r>
            <w:r w:rsidRPr="00666525">
              <w:rPr>
                <w:rFonts w:eastAsia="SimSun"/>
                <w:sz w:val="18"/>
                <w:szCs w:val="18"/>
                <w:u w:val="single"/>
                <w:lang w:eastAsia="zh-CN"/>
              </w:rPr>
              <w:t>targets for initial transmissions</w:t>
            </w:r>
            <w:r>
              <w:rPr>
                <w:rFonts w:eastAsia="SimSun"/>
                <w:sz w:val="18"/>
                <w:szCs w:val="18"/>
                <w:lang w:eastAsia="zh-CN"/>
              </w:rPr>
              <w:t>.</w:t>
            </w:r>
          </w:p>
          <w:p w14:paraId="0468EFBC" w14:textId="46FED559"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The optimum operating point with HARQ can be higher (towards 50%) if the optimum operating point is chosen. Other initial BLER targets than 1% and 10% can be considered.</w:t>
            </w:r>
          </w:p>
        </w:tc>
      </w:tr>
      <w:tr w:rsidR="00E40D93" w:rsidRPr="00B70F28" w14:paraId="1F7BC677" w14:textId="77777777" w:rsidTr="00990C03">
        <w:trPr>
          <w:trHeight w:val="369"/>
        </w:trPr>
        <w:tc>
          <w:tcPr>
            <w:tcW w:w="1435" w:type="dxa"/>
          </w:tcPr>
          <w:p w14:paraId="3C95052B" w14:textId="6A797462"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Pr>
          <w:p w14:paraId="3BF41FFB" w14:textId="4C846613" w:rsidR="00E40D93" w:rsidRPr="00E40D93" w:rsidRDefault="00E40D93" w:rsidP="00E40D93">
            <w:pPr>
              <w:snapToGrid w:val="0"/>
              <w:ind w:firstLineChars="0" w:firstLine="0"/>
              <w:jc w:val="left"/>
              <w:rPr>
                <w:rFonts w:eastAsia="SimSun"/>
                <w:sz w:val="18"/>
                <w:szCs w:val="18"/>
                <w:lang w:eastAsia="zh-CN"/>
              </w:rPr>
            </w:pPr>
            <w:r w:rsidRPr="00E40D93">
              <w:rPr>
                <w:rFonts w:eastAsia="SimSun"/>
                <w:sz w:val="18"/>
                <w:szCs w:val="18"/>
                <w:lang w:eastAsia="zh-CN"/>
              </w:rPr>
              <w:t>More discussion is needed.</w:t>
            </w:r>
            <w:r>
              <w:rPr>
                <w:rFonts w:eastAsia="SimSun"/>
                <w:sz w:val="18"/>
                <w:szCs w:val="18"/>
                <w:lang w:eastAsia="zh-CN"/>
              </w:rPr>
              <w:t xml:space="preserve"> For disabling of HARQ feedback, there should be separate discussions for LEO and GEO. Our view is that HARQ disabling seems more suited for GEO due to the very long RTT.</w:t>
            </w:r>
            <w:r w:rsidR="008743D9">
              <w:rPr>
                <w:rFonts w:eastAsia="SimSun"/>
                <w:sz w:val="18"/>
                <w:szCs w:val="18"/>
                <w:lang w:eastAsia="zh-CN"/>
              </w:rPr>
              <w:t xml:space="preserve"> </w:t>
            </w:r>
            <w:r>
              <w:rPr>
                <w:rFonts w:eastAsia="SimSun"/>
                <w:sz w:val="18"/>
                <w:szCs w:val="18"/>
                <w:lang w:eastAsia="zh-CN"/>
              </w:rPr>
              <w:t>This discussion already happened in RAN2 in rel-16 NR NTN SI and again in Rel-17 NR NTN WI. It would be helpful first to discuss the IoT NTN specific aspects for HARQ feedback disabling to avoid repeating the same discussions in NR NTN SI/WI.</w:t>
            </w:r>
          </w:p>
        </w:tc>
      </w:tr>
    </w:tbl>
    <w:p w14:paraId="1636514F" w14:textId="092994DD" w:rsidR="00E87BAA" w:rsidRDefault="00E87BAA" w:rsidP="00E87BAA">
      <w:pPr>
        <w:spacing w:before="120" w:after="120"/>
        <w:ind w:firstLineChars="0" w:firstLine="0"/>
        <w:rPr>
          <w:rFonts w:eastAsia="DengXian"/>
          <w:szCs w:val="22"/>
          <w:lang w:eastAsia="zh-CN" w:bidi="ar"/>
        </w:rPr>
      </w:pPr>
    </w:p>
    <w:p w14:paraId="553D39F9" w14:textId="610E374E" w:rsidR="0099159B" w:rsidRPr="00EB147B" w:rsidRDefault="0099159B" w:rsidP="0099159B">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eMTC, and consider at least the following number of HARQ processes for the analysis</w:t>
      </w:r>
    </w:p>
    <w:p w14:paraId="28E5DE06" w14:textId="6DC5C437"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lastRenderedPageBreak/>
        <w:t>NB-IoT: 1,2</w:t>
      </w:r>
    </w:p>
    <w:p w14:paraId="15835A7C" w14:textId="156470AD"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 2,8</w:t>
      </w:r>
    </w:p>
    <w:p w14:paraId="6B32F367" w14:textId="783D5146"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1CB0A4A4" w14:textId="5EB56377"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1A41FB6C" w14:textId="3EC8832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p>
    <w:p w14:paraId="70571ED2" w14:textId="700287C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Please provide your views on the evaluation/analysis that needs to be done to study disabling HARQ feedback. </w:t>
      </w:r>
    </w:p>
    <w:tbl>
      <w:tblPr>
        <w:tblStyle w:val="TableGrid"/>
        <w:tblW w:w="9985" w:type="dxa"/>
        <w:tblLook w:val="04A0" w:firstRow="1" w:lastRow="0" w:firstColumn="1" w:lastColumn="0" w:noHBand="0" w:noVBand="1"/>
      </w:tblPr>
      <w:tblGrid>
        <w:gridCol w:w="1435"/>
        <w:gridCol w:w="8550"/>
      </w:tblGrid>
      <w:tr w:rsidR="00EB147B" w14:paraId="6FE67782"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9464E28"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93135B6" w14:textId="77777777" w:rsidR="00EB147B" w:rsidRDefault="00EB147B" w:rsidP="00495BA8">
            <w:pPr>
              <w:snapToGrid w:val="0"/>
              <w:ind w:firstLine="180"/>
              <w:jc w:val="left"/>
              <w:rPr>
                <w:b/>
                <w:sz w:val="18"/>
                <w:szCs w:val="18"/>
              </w:rPr>
            </w:pPr>
            <w:r>
              <w:rPr>
                <w:b/>
                <w:sz w:val="18"/>
                <w:szCs w:val="18"/>
              </w:rPr>
              <w:t>Input</w:t>
            </w:r>
          </w:p>
        </w:tc>
      </w:tr>
      <w:tr w:rsidR="00EB147B" w14:paraId="4818B55D"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7783A1BF" w14:textId="2C3461B7"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1335166B" w14:textId="65611DEE" w:rsidR="00EB147B" w:rsidRDefault="007C1EDB" w:rsidP="00495BA8">
            <w:pPr>
              <w:snapToGrid w:val="0"/>
              <w:ind w:firstLineChars="0" w:firstLine="0"/>
              <w:jc w:val="left"/>
              <w:rPr>
                <w:rFonts w:eastAsia="DengXian"/>
                <w:sz w:val="18"/>
                <w:szCs w:val="18"/>
                <w:lang w:eastAsia="zh-CN"/>
              </w:rPr>
            </w:pPr>
            <w:r>
              <w:rPr>
                <w:rFonts w:eastAsia="DengXian"/>
                <w:sz w:val="18"/>
                <w:szCs w:val="18"/>
                <w:lang w:eastAsia="zh-CN"/>
              </w:rPr>
              <w:t xml:space="preserve">In case of rel-13 NB-IoT device with 1 HARQ process, disabling of HARQ feedback means there is no HARQ process with UL HARQ feedback. This special case can be discussed further. </w:t>
            </w:r>
          </w:p>
          <w:p w14:paraId="0FE10F68" w14:textId="7B20208F" w:rsidR="007C1EDB" w:rsidRPr="00542934" w:rsidRDefault="007C1EDB" w:rsidP="007C1EDB">
            <w:pPr>
              <w:snapToGrid w:val="0"/>
              <w:ind w:firstLineChars="0" w:firstLine="0"/>
              <w:jc w:val="left"/>
              <w:rPr>
                <w:rFonts w:eastAsia="DengXian"/>
                <w:sz w:val="18"/>
                <w:szCs w:val="18"/>
                <w:lang w:eastAsia="zh-CN"/>
              </w:rPr>
            </w:pPr>
            <w:r>
              <w:rPr>
                <w:rFonts w:eastAsia="DengXian"/>
                <w:sz w:val="18"/>
                <w:szCs w:val="18"/>
                <w:lang w:eastAsia="zh-CN"/>
              </w:rPr>
              <w:t>In connected state, RRC signaling and data transfer can use RLC ARQ for reliability, assuming that all HARQ feedback on all processes have been disabled. Configuration of RLC window parameters could be discussed.</w:t>
            </w:r>
          </w:p>
        </w:tc>
      </w:tr>
      <w:tr w:rsidR="00EB147B" w:rsidRPr="00B70F28" w14:paraId="24B5A650"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76F28D8B" w14:textId="4BB0DB8A" w:rsidR="00EB147B" w:rsidRDefault="004739FE"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29BF30AB" w14:textId="474734CA" w:rsidR="004739FE" w:rsidRDefault="004739FE" w:rsidP="00495BA8">
            <w:pPr>
              <w:snapToGrid w:val="0"/>
              <w:ind w:firstLineChars="0" w:firstLine="0"/>
              <w:jc w:val="left"/>
              <w:rPr>
                <w:sz w:val="18"/>
                <w:szCs w:val="18"/>
              </w:rPr>
            </w:pPr>
            <w:r>
              <w:rPr>
                <w:sz w:val="18"/>
                <w:szCs w:val="18"/>
              </w:rPr>
              <w:t>We understand that the proposal is about some (</w:t>
            </w:r>
            <w:r w:rsidR="005E5067">
              <w:rPr>
                <w:sz w:val="18"/>
                <w:szCs w:val="18"/>
              </w:rPr>
              <w:t>but not necessarily</w:t>
            </w:r>
            <w:r>
              <w:rPr>
                <w:sz w:val="18"/>
                <w:szCs w:val="18"/>
              </w:rPr>
              <w:t xml:space="preserve"> all) of the HARQ processes </w:t>
            </w:r>
            <w:r w:rsidR="005E5067">
              <w:rPr>
                <w:sz w:val="18"/>
                <w:szCs w:val="18"/>
              </w:rPr>
              <w:t>having their feedback disabled.</w:t>
            </w:r>
          </w:p>
          <w:p w14:paraId="37C6CB17" w14:textId="1E822401" w:rsidR="00EB147B" w:rsidRDefault="004739FE" w:rsidP="00495BA8">
            <w:pPr>
              <w:snapToGrid w:val="0"/>
              <w:ind w:firstLineChars="0" w:firstLine="0"/>
              <w:jc w:val="left"/>
              <w:rPr>
                <w:sz w:val="18"/>
                <w:szCs w:val="18"/>
              </w:rPr>
            </w:pPr>
            <w:r>
              <w:rPr>
                <w:sz w:val="18"/>
                <w:szCs w:val="18"/>
              </w:rPr>
              <w:t xml:space="preserve">For the “number of HARQ processes for the analysis”, it is not clear whether the number that is being referred to is the baseline total number of HARQ processes or the number of HARQ processes </w:t>
            </w:r>
            <w:r w:rsidR="005E5067">
              <w:rPr>
                <w:sz w:val="18"/>
                <w:szCs w:val="18"/>
              </w:rPr>
              <w:t>whose feedback is</w:t>
            </w:r>
            <w:r>
              <w:rPr>
                <w:sz w:val="18"/>
                <w:szCs w:val="18"/>
              </w:rPr>
              <w:t xml:space="preserve"> disabled. We think this could be clarified, as follows:</w:t>
            </w:r>
          </w:p>
          <w:p w14:paraId="7FFCDF3A" w14:textId="77777777" w:rsidR="004739FE" w:rsidRDefault="004739FE" w:rsidP="00495BA8">
            <w:pPr>
              <w:snapToGrid w:val="0"/>
              <w:ind w:firstLineChars="0" w:firstLine="0"/>
              <w:jc w:val="left"/>
              <w:rPr>
                <w:sz w:val="18"/>
                <w:szCs w:val="18"/>
              </w:rPr>
            </w:pPr>
          </w:p>
          <w:p w14:paraId="230CA5E3" w14:textId="77777777" w:rsidR="004739FE" w:rsidRPr="00EB147B" w:rsidRDefault="004739FE" w:rsidP="004739FE">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eMTC, and consider at least the following number of HARQ processes for the analysis</w:t>
            </w:r>
          </w:p>
          <w:p w14:paraId="53BDA855" w14:textId="77777777" w:rsidR="004739FE"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3D02F974" w14:textId="77777777"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1, disabled: 1</w:t>
            </w:r>
          </w:p>
          <w:p w14:paraId="3744CC02" w14:textId="005C49D1"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2, disabled: </w:t>
            </w:r>
            <w:r w:rsidR="005E5067" w:rsidRPr="005E5067">
              <w:rPr>
                <w:rFonts w:ascii="Times New Roman" w:eastAsia="DengXian" w:hAnsi="Times New Roman"/>
                <w:color w:val="FF0000"/>
                <w:sz w:val="20"/>
                <w:szCs w:val="20"/>
                <w:lang w:bidi="ar"/>
              </w:rPr>
              <w:t>{1,</w:t>
            </w:r>
            <w:r w:rsidRPr="005E5067">
              <w:rPr>
                <w:rFonts w:ascii="Times New Roman" w:eastAsia="DengXian" w:hAnsi="Times New Roman"/>
                <w:color w:val="FF0000"/>
                <w:sz w:val="20"/>
                <w:szCs w:val="20"/>
                <w:lang w:bidi="ar"/>
              </w:rPr>
              <w:t>2</w:t>
            </w:r>
            <w:r w:rsidR="005E5067" w:rsidRPr="005E5067">
              <w:rPr>
                <w:rFonts w:ascii="Times New Roman" w:eastAsia="DengXian" w:hAnsi="Times New Roman"/>
                <w:color w:val="FF0000"/>
                <w:sz w:val="20"/>
                <w:szCs w:val="20"/>
                <w:lang w:bidi="ar"/>
              </w:rPr>
              <w:t>}</w:t>
            </w:r>
          </w:p>
          <w:p w14:paraId="63916A55" w14:textId="77777777" w:rsidR="005E5067"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2DD8C5BC" w14:textId="70267F88" w:rsidR="005E5067"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w:t>
            </w:r>
            <w:r w:rsidR="004739FE" w:rsidRPr="005E5067">
              <w:rPr>
                <w:rFonts w:ascii="Times New Roman" w:eastAsia="DengXian" w:hAnsi="Times New Roman"/>
                <w:color w:val="FF0000"/>
                <w:sz w:val="20"/>
                <w:szCs w:val="20"/>
                <w:lang w:bidi="ar"/>
              </w:rPr>
              <w:t>2,</w:t>
            </w:r>
            <w:r w:rsidRPr="005E5067">
              <w:rPr>
                <w:rFonts w:ascii="Times New Roman" w:eastAsia="DengXian" w:hAnsi="Times New Roman"/>
                <w:color w:val="FF0000"/>
                <w:sz w:val="20"/>
                <w:szCs w:val="20"/>
                <w:lang w:bidi="ar"/>
              </w:rPr>
              <w:t xml:space="preserve"> disabled: {1,2}</w:t>
            </w:r>
          </w:p>
          <w:p w14:paraId="65533AB2" w14:textId="22511119" w:rsidR="004739FE"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004739FE" w:rsidRPr="005E5067">
              <w:rPr>
                <w:rFonts w:ascii="Times New Roman" w:eastAsia="DengXian" w:hAnsi="Times New Roman"/>
                <w:color w:val="FF0000"/>
                <w:sz w:val="20"/>
                <w:szCs w:val="20"/>
                <w:lang w:bidi="ar"/>
              </w:rPr>
              <w:t>8</w:t>
            </w:r>
            <w:r w:rsidRPr="005E5067">
              <w:rPr>
                <w:rFonts w:ascii="Times New Roman" w:eastAsia="DengXian" w:hAnsi="Times New Roman"/>
                <w:color w:val="FF0000"/>
                <w:sz w:val="20"/>
                <w:szCs w:val="20"/>
                <w:lang w:bidi="ar"/>
              </w:rPr>
              <w:t>}</w:t>
            </w:r>
          </w:p>
          <w:p w14:paraId="44FFB3ED"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20A66F34"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522D08C1" w14:textId="10A75F3A" w:rsidR="004739FE" w:rsidRPr="002D6408" w:rsidRDefault="004739FE" w:rsidP="00495BA8">
            <w:pPr>
              <w:snapToGrid w:val="0"/>
              <w:ind w:firstLineChars="0" w:firstLine="0"/>
              <w:jc w:val="left"/>
              <w:rPr>
                <w:sz w:val="18"/>
                <w:szCs w:val="18"/>
              </w:rPr>
            </w:pPr>
          </w:p>
        </w:tc>
      </w:tr>
      <w:tr w:rsidR="00EB147B" w:rsidRPr="00B70F28" w14:paraId="7D544CA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7BA0880" w14:textId="0CDDBC87" w:rsidR="00EB147B" w:rsidRDefault="007F2B53" w:rsidP="00495BA8">
            <w:pPr>
              <w:snapToGrid w:val="0"/>
              <w:ind w:firstLine="180"/>
              <w:rPr>
                <w:rFonts w:eastAsia="SimSun"/>
                <w:sz w:val="18"/>
                <w:szCs w:val="18"/>
                <w:lang w:eastAsia="zh-CN"/>
              </w:rPr>
            </w:pPr>
            <w:r>
              <w:rPr>
                <w:rFonts w:eastAsia="SimSun"/>
                <w:sz w:val="18"/>
                <w:szCs w:val="18"/>
                <w:lang w:eastAsia="zh-CN"/>
              </w:rPr>
              <w:t>SONY2</w:t>
            </w:r>
          </w:p>
        </w:tc>
        <w:tc>
          <w:tcPr>
            <w:tcW w:w="8550" w:type="dxa"/>
            <w:tcBorders>
              <w:top w:val="single" w:sz="4" w:space="0" w:color="auto"/>
              <w:left w:val="single" w:sz="4" w:space="0" w:color="auto"/>
              <w:bottom w:val="single" w:sz="4" w:space="0" w:color="auto"/>
              <w:right w:val="single" w:sz="4" w:space="0" w:color="auto"/>
            </w:tcBorders>
          </w:tcPr>
          <w:p w14:paraId="66E5149A" w14:textId="3BC11B63" w:rsidR="00EB147B" w:rsidRDefault="007F2B53" w:rsidP="00495BA8">
            <w:pPr>
              <w:snapToGrid w:val="0"/>
              <w:ind w:firstLineChars="0" w:firstLine="0"/>
              <w:jc w:val="left"/>
              <w:rPr>
                <w:rFonts w:eastAsia="SimSun"/>
                <w:sz w:val="18"/>
                <w:szCs w:val="18"/>
                <w:lang w:eastAsia="zh-CN"/>
              </w:rPr>
            </w:pPr>
            <w:r>
              <w:rPr>
                <w:rFonts w:eastAsia="SimSun"/>
                <w:sz w:val="18"/>
                <w:szCs w:val="18"/>
                <w:lang w:eastAsia="zh-CN"/>
              </w:rPr>
              <w:t xml:space="preserve">We are also OK with considering other numbers of disabled processes. Our point is that, rather than only considering disabling HARQ feedback altogether, we should also consider disabling HARQ feedback for </w:t>
            </w:r>
            <w:r w:rsidRPr="007F2B53">
              <w:rPr>
                <w:rFonts w:eastAsia="SimSun"/>
                <w:sz w:val="18"/>
                <w:szCs w:val="18"/>
                <w:u w:val="single"/>
                <w:lang w:eastAsia="zh-CN"/>
              </w:rPr>
              <w:t>some</w:t>
            </w:r>
            <w:r>
              <w:rPr>
                <w:rFonts w:eastAsia="SimSun"/>
                <w:sz w:val="18"/>
                <w:szCs w:val="18"/>
                <w:lang w:eastAsia="zh-CN"/>
              </w:rPr>
              <w:t xml:space="preserve"> of the HARQ processes.</w:t>
            </w:r>
          </w:p>
        </w:tc>
      </w:tr>
      <w:tr w:rsidR="007F2B53" w:rsidRPr="00B70F28" w14:paraId="418B0222"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5D176178" w14:textId="62BD2573" w:rsidR="007F2B53" w:rsidRDefault="00117A9C" w:rsidP="00495BA8">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40AA0DE0" w14:textId="25D7B39C" w:rsidR="007F2B53" w:rsidRDefault="00117A9C" w:rsidP="00495BA8">
            <w:pPr>
              <w:snapToGrid w:val="0"/>
              <w:ind w:firstLineChars="0" w:firstLine="0"/>
              <w:jc w:val="left"/>
              <w:rPr>
                <w:rFonts w:eastAsia="SimSun"/>
                <w:sz w:val="18"/>
                <w:szCs w:val="18"/>
                <w:lang w:eastAsia="zh-CN"/>
              </w:rPr>
            </w:pPr>
            <w:r>
              <w:rPr>
                <w:rFonts w:eastAsia="SimSun"/>
                <w:sz w:val="18"/>
                <w:szCs w:val="18"/>
                <w:lang w:eastAsia="zh-CN"/>
              </w:rPr>
              <w:t>Based on the received inputs, an updated proposal follows.</w:t>
            </w:r>
          </w:p>
          <w:p w14:paraId="16B3D82B" w14:textId="77777777" w:rsidR="00117A9C" w:rsidRDefault="00117A9C" w:rsidP="00495BA8">
            <w:pPr>
              <w:snapToGrid w:val="0"/>
              <w:ind w:firstLineChars="0" w:firstLine="0"/>
              <w:jc w:val="left"/>
              <w:rPr>
                <w:rFonts w:eastAsia="SimSun"/>
                <w:sz w:val="18"/>
                <w:szCs w:val="18"/>
                <w:lang w:eastAsia="zh-CN"/>
              </w:rPr>
            </w:pPr>
          </w:p>
          <w:p w14:paraId="56FD97CB" w14:textId="64611328" w:rsidR="00117A9C" w:rsidRPr="00EB147B" w:rsidRDefault="00117A9C" w:rsidP="00117A9C">
            <w:pPr>
              <w:spacing w:before="120" w:after="120"/>
              <w:ind w:firstLineChars="0" w:firstLine="0"/>
              <w:rPr>
                <w:rFonts w:eastAsia="DengXian"/>
                <w:lang w:eastAsia="zh-CN" w:bidi="ar"/>
              </w:rPr>
            </w:pPr>
            <w:r>
              <w:rPr>
                <w:rFonts w:eastAsia="DengXian"/>
                <w:b/>
                <w:highlight w:val="yellow"/>
                <w:lang w:eastAsia="zh-CN" w:bidi="ar"/>
              </w:rPr>
              <w:t xml:space="preserve">Updated </w:t>
            </w:r>
            <w:r w:rsidRPr="00EB147B">
              <w:rPr>
                <w:rFonts w:eastAsia="DengXian"/>
                <w:b/>
                <w:highlight w:val="yellow"/>
                <w:lang w:eastAsia="zh-CN" w:bidi="ar"/>
              </w:rPr>
              <w:t>Proposal 2</w:t>
            </w:r>
            <w:r w:rsidRPr="00EB147B">
              <w:rPr>
                <w:rFonts w:eastAsia="DengXian"/>
                <w:lang w:eastAsia="zh-CN" w:bidi="ar"/>
              </w:rPr>
              <w:t xml:space="preserve"> Further discuss </w:t>
            </w:r>
            <w:r w:rsidR="000566DE">
              <w:rPr>
                <w:rFonts w:hint="eastAsia"/>
                <w:color w:val="FF0000"/>
                <w:lang w:eastAsia="x-none"/>
              </w:rPr>
              <w:t xml:space="preserve">the potential benefits and/or drawbacks of </w:t>
            </w:r>
            <w:r w:rsidRPr="00EB147B">
              <w:rPr>
                <w:rFonts w:eastAsia="DengXian"/>
                <w:lang w:eastAsia="zh-CN" w:bidi="ar"/>
              </w:rPr>
              <w:t>disabling HARQ feedback for NB-IoT and eMTC, and consider at least the following number of HARQ processes for the analysis</w:t>
            </w:r>
          </w:p>
          <w:p w14:paraId="631B4DF1" w14:textId="77777777" w:rsidR="00117A9C" w:rsidRDefault="00117A9C" w:rsidP="00117A9C">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2989FDBB"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1, disabled: 1</w:t>
            </w:r>
          </w:p>
          <w:p w14:paraId="2DD7A6FB"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2}</w:t>
            </w:r>
          </w:p>
          <w:p w14:paraId="452DBFED" w14:textId="77777777" w:rsidR="00117A9C" w:rsidRDefault="00117A9C" w:rsidP="00117A9C">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lastRenderedPageBreak/>
              <w:t>eMTC:</w:t>
            </w:r>
          </w:p>
          <w:p w14:paraId="0728D1A6"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2}</w:t>
            </w:r>
          </w:p>
          <w:p w14:paraId="43FF8C05"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8}</w:t>
            </w:r>
          </w:p>
          <w:p w14:paraId="0251773E" w14:textId="77777777" w:rsidR="00117A9C" w:rsidRPr="00EB147B" w:rsidRDefault="00117A9C" w:rsidP="00117A9C">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65031008" w14:textId="0A582C44" w:rsidR="00117A9C" w:rsidRDefault="00117A9C" w:rsidP="00117A9C">
            <w:pPr>
              <w:snapToGrid w:val="0"/>
              <w:ind w:firstLineChars="0" w:firstLine="0"/>
              <w:jc w:val="left"/>
              <w:rPr>
                <w:rFonts w:eastAsia="SimSun"/>
                <w:sz w:val="18"/>
                <w:szCs w:val="18"/>
                <w:lang w:eastAsia="zh-CN"/>
              </w:rPr>
            </w:pPr>
            <w:r w:rsidRPr="00EB147B">
              <w:rPr>
                <w:rFonts w:eastAsia="DengXian"/>
                <w:lang w:bidi="ar"/>
              </w:rPr>
              <w:t>FFS: other details for the evaluation/analysis</w:t>
            </w:r>
          </w:p>
        </w:tc>
      </w:tr>
    </w:tbl>
    <w:p w14:paraId="5433F669" w14:textId="77777777" w:rsidR="00EB147B" w:rsidRDefault="00EB147B" w:rsidP="00E87BAA">
      <w:pPr>
        <w:spacing w:before="120" w:after="120"/>
        <w:ind w:firstLineChars="0" w:firstLine="0"/>
        <w:rPr>
          <w:rFonts w:eastAsia="DengXian"/>
          <w:szCs w:val="22"/>
          <w:lang w:eastAsia="zh-CN" w:bidi="ar"/>
        </w:rPr>
      </w:pP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bookmarkStart w:id="3" w:name="_GoBack"/>
      <w:bookmarkEnd w:id="3"/>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lastRenderedPageBreak/>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especially for some scenarios, e.g,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which is not supported in R.16 NBIoT</w:t>
            </w:r>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lastRenderedPageBreak/>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Koffset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lastRenderedPageBreak/>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lastRenderedPageBreak/>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r>
        <w:rPr>
          <w:lang w:val="en-US"/>
        </w:rPr>
        <w:lastRenderedPageBreak/>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Agree with Media Tek.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BD20A7D" w:rsidR="006B787A" w:rsidRDefault="001B240E" w:rsidP="008E579B">
            <w:pPr>
              <w:snapToGrid w:val="0"/>
              <w:ind w:firstLine="180"/>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30EEF1E" w14:textId="149A9F77" w:rsidR="006B787A" w:rsidRDefault="001B240E" w:rsidP="008E579B">
            <w:pPr>
              <w:snapToGrid w:val="0"/>
              <w:ind w:firstLineChars="0" w:firstLine="0"/>
              <w:rPr>
                <w:rFonts w:eastAsia="DengXian"/>
                <w:sz w:val="18"/>
                <w:szCs w:val="18"/>
                <w:lang w:eastAsia="zh-CN"/>
              </w:rPr>
            </w:pPr>
            <w:r>
              <w:rPr>
                <w:rFonts w:eastAsia="DengXian"/>
                <w:sz w:val="18"/>
                <w:szCs w:val="18"/>
                <w:lang w:eastAsia="zh-CN"/>
              </w:rPr>
              <w:t>Can de discussed with issue #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lastRenderedPageBreak/>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Proposals 1 / 2 are for solutions that target improved UE power consumption, which  is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80"/>
              <w:rPr>
                <w:rFonts w:eastAsia="SimSu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493E7689" w14:textId="21E60D05" w:rsidR="00E95212" w:rsidRDefault="00E95212" w:rsidP="00E95212">
            <w:pPr>
              <w:snapToGrid w:val="0"/>
              <w:ind w:firstLine="180"/>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80"/>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80"/>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r w:rsidR="001B240E" w14:paraId="4CEF749A" w14:textId="77777777" w:rsidTr="00825FD9">
        <w:tc>
          <w:tcPr>
            <w:tcW w:w="1435" w:type="dxa"/>
          </w:tcPr>
          <w:p w14:paraId="2D48C06D" w14:textId="06133CEF" w:rsidR="001B240E" w:rsidRDefault="001B240E" w:rsidP="00E95212">
            <w:pPr>
              <w:snapToGrid w:val="0"/>
              <w:ind w:firstLine="180"/>
              <w:rPr>
                <w:rFonts w:eastAsia="DengXian"/>
                <w:sz w:val="18"/>
                <w:szCs w:val="18"/>
                <w:lang w:eastAsia="zh-CN"/>
              </w:rPr>
            </w:pPr>
            <w:r>
              <w:rPr>
                <w:rFonts w:eastAsia="DengXian"/>
                <w:sz w:val="18"/>
                <w:szCs w:val="18"/>
                <w:lang w:eastAsia="zh-CN"/>
              </w:rPr>
              <w:t>SONY</w:t>
            </w:r>
          </w:p>
        </w:tc>
        <w:tc>
          <w:tcPr>
            <w:tcW w:w="8550" w:type="dxa"/>
          </w:tcPr>
          <w:p w14:paraId="5B0AEB3D" w14:textId="53C984CB" w:rsidR="001B240E" w:rsidRDefault="001B240E" w:rsidP="00E95212">
            <w:pPr>
              <w:snapToGrid w:val="0"/>
              <w:ind w:firstLine="180"/>
              <w:rPr>
                <w:rFonts w:eastAsia="DengXian"/>
                <w:sz w:val="18"/>
                <w:szCs w:val="18"/>
                <w:lang w:eastAsia="zh-CN"/>
              </w:rPr>
            </w:pPr>
            <w:r>
              <w:rPr>
                <w:rFonts w:eastAsia="DengXian"/>
                <w:sz w:val="18"/>
                <w:szCs w:val="18"/>
                <w:lang w:eastAsia="zh-CN"/>
              </w:rPr>
              <w:t xml:space="preserve">Power consumption of IoT-NTN devices is important, as has been discussed elsewhere. We can discuss reduced PDCCH monitoring at future meetings. </w:t>
            </w:r>
            <w:r w:rsidR="00331844">
              <w:rPr>
                <w:rFonts w:eastAsia="DengXian"/>
                <w:sz w:val="18"/>
                <w:szCs w:val="18"/>
                <w:lang w:eastAsia="zh-CN"/>
              </w:rPr>
              <w:t>It would be good to consider issues 5-1, 5-2 and 5-3 when reduced PDCCH monitoring is considered further.</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lastRenderedPageBreak/>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495BA8">
        <w:rPr>
          <w:b/>
          <w:lang w:val="en-GB" w:eastAsia="en-US"/>
        </w:rPr>
        <w:t xml:space="preserve">Question </w:t>
      </w:r>
      <w:r w:rsidR="009E2F2F" w:rsidRPr="00495BA8">
        <w:rPr>
          <w:b/>
          <w:lang w:val="en-GB" w:eastAsia="en-US"/>
        </w:rPr>
        <w:t>6</w:t>
      </w:r>
      <w:r w:rsidRPr="00495BA8">
        <w:rPr>
          <w:b/>
          <w:lang w:val="en-GB" w:eastAsia="en-US"/>
        </w:rPr>
        <w:t>:</w:t>
      </w:r>
      <w:r w:rsidRPr="00495BA8">
        <w:rPr>
          <w:lang w:val="en-GB" w:eastAsia="en-US"/>
        </w:rPr>
        <w:t xml:space="preserve"> </w:t>
      </w:r>
      <w:r w:rsidR="005C7E4E" w:rsidRPr="00495BA8">
        <w:rPr>
          <w:lang w:val="en-GB" w:eastAsia="en-US"/>
        </w:rPr>
        <w:t xml:space="preserve">Any opinion whether it is necessary to change the timing relationship </w:t>
      </w:r>
      <w:r w:rsidR="005C7E4E" w:rsidRPr="00495BA8">
        <w:t>between UE receiving NPDCCH</w:t>
      </w:r>
      <w:r w:rsidR="005C7E4E">
        <w:t xml:space="preserve">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SimSun"/>
                <w:b/>
                <w:sz w:val="18"/>
                <w:szCs w:val="18"/>
                <w:lang w:eastAsia="en-US"/>
              </w:rPr>
            </w:pPr>
            <w:r>
              <w:rPr>
                <w:b/>
                <w:sz w:val="18"/>
                <w:szCs w:val="18"/>
              </w:rPr>
              <w:t>Company</w:t>
            </w:r>
          </w:p>
        </w:tc>
        <w:tc>
          <w:tcPr>
            <w:tcW w:w="84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D70603">
        <w:tc>
          <w:tcPr>
            <w:tcW w:w="1541"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444"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D70603">
        <w:tc>
          <w:tcPr>
            <w:tcW w:w="1541"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DengXian"/>
                <w:sz w:val="18"/>
                <w:szCs w:val="18"/>
                <w:lang w:eastAsia="zh-CN"/>
              </w:rPr>
              <w:t>Apple</w:t>
            </w:r>
          </w:p>
        </w:tc>
        <w:tc>
          <w:tcPr>
            <w:tcW w:w="8444"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D70603">
        <w:tc>
          <w:tcPr>
            <w:tcW w:w="1541"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444"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D70603">
        <w:tc>
          <w:tcPr>
            <w:tcW w:w="1541"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444"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D70603">
        <w:tc>
          <w:tcPr>
            <w:tcW w:w="1541"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666525">
            <w:pPr>
              <w:snapToGrid w:val="0"/>
              <w:ind w:firstLine="180"/>
              <w:rPr>
                <w:rFonts w:eastAsia="SimSun"/>
                <w:sz w:val="18"/>
                <w:szCs w:val="18"/>
                <w:lang w:eastAsia="zh-CN"/>
              </w:rPr>
            </w:pPr>
            <w:r>
              <w:rPr>
                <w:rFonts w:eastAsia="SimSun"/>
                <w:sz w:val="18"/>
                <w:szCs w:val="18"/>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666525">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D70603">
        <w:tc>
          <w:tcPr>
            <w:tcW w:w="1541"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666525">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444"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D70603">
        <w:tc>
          <w:tcPr>
            <w:tcW w:w="1541"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444"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r w:rsidR="00D70603" w14:paraId="4804972A" w14:textId="77777777" w:rsidTr="00D70603">
        <w:tc>
          <w:tcPr>
            <w:tcW w:w="1541" w:type="dxa"/>
            <w:tcBorders>
              <w:top w:val="single" w:sz="4" w:space="0" w:color="auto"/>
              <w:left w:val="single" w:sz="4" w:space="0" w:color="auto"/>
              <w:bottom w:val="single" w:sz="4" w:space="0" w:color="auto"/>
              <w:right w:val="single" w:sz="4" w:space="0" w:color="auto"/>
            </w:tcBorders>
          </w:tcPr>
          <w:p w14:paraId="54DF4FDE" w14:textId="4B2C8AF0" w:rsidR="00D70603" w:rsidRDefault="00D70603" w:rsidP="00D70603">
            <w:pPr>
              <w:snapToGrid w:val="0"/>
              <w:ind w:firstLine="180"/>
              <w:rPr>
                <w:rFonts w:eastAsia="SimSun"/>
                <w:sz w:val="18"/>
                <w:szCs w:val="18"/>
                <w:lang w:eastAsia="zh-CN"/>
              </w:rPr>
            </w:pPr>
            <w:r>
              <w:rPr>
                <w:rFonts w:eastAsia="SimSun" w:hint="eastAsia"/>
                <w:sz w:val="18"/>
                <w:szCs w:val="18"/>
                <w:lang w:eastAsia="zh-CN"/>
              </w:rPr>
              <w:t>CMCC</w:t>
            </w:r>
          </w:p>
        </w:tc>
        <w:tc>
          <w:tcPr>
            <w:tcW w:w="8444" w:type="dxa"/>
            <w:tcBorders>
              <w:top w:val="single" w:sz="4" w:space="0" w:color="auto"/>
              <w:left w:val="single" w:sz="4" w:space="0" w:color="auto"/>
              <w:bottom w:val="single" w:sz="4" w:space="0" w:color="auto"/>
              <w:right w:val="single" w:sz="4" w:space="0" w:color="auto"/>
            </w:tcBorders>
          </w:tcPr>
          <w:p w14:paraId="1607E5B9" w14:textId="06DAF162" w:rsidR="00D70603" w:rsidRDefault="00D70603" w:rsidP="00D70603">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p>
        </w:tc>
      </w:tr>
      <w:tr w:rsidR="00331844" w14:paraId="75C3178F" w14:textId="77777777" w:rsidTr="00D70603">
        <w:tc>
          <w:tcPr>
            <w:tcW w:w="1541" w:type="dxa"/>
            <w:tcBorders>
              <w:top w:val="single" w:sz="4" w:space="0" w:color="auto"/>
              <w:left w:val="single" w:sz="4" w:space="0" w:color="auto"/>
              <w:bottom w:val="single" w:sz="4" w:space="0" w:color="auto"/>
              <w:right w:val="single" w:sz="4" w:space="0" w:color="auto"/>
            </w:tcBorders>
          </w:tcPr>
          <w:p w14:paraId="51A50C20" w14:textId="50846449" w:rsidR="00331844" w:rsidRDefault="00331844" w:rsidP="00D70603">
            <w:pPr>
              <w:snapToGrid w:val="0"/>
              <w:ind w:firstLine="180"/>
              <w:rPr>
                <w:rFonts w:eastAsia="SimSun"/>
                <w:sz w:val="18"/>
                <w:szCs w:val="18"/>
                <w:lang w:eastAsia="zh-CN"/>
              </w:rPr>
            </w:pPr>
            <w:r>
              <w:rPr>
                <w:rFonts w:eastAsia="SimSun"/>
                <w:sz w:val="18"/>
                <w:szCs w:val="18"/>
                <w:lang w:eastAsia="zh-CN"/>
              </w:rPr>
              <w:t>SONY</w:t>
            </w:r>
          </w:p>
        </w:tc>
        <w:tc>
          <w:tcPr>
            <w:tcW w:w="8444" w:type="dxa"/>
            <w:tcBorders>
              <w:top w:val="single" w:sz="4" w:space="0" w:color="auto"/>
              <w:left w:val="single" w:sz="4" w:space="0" w:color="auto"/>
              <w:bottom w:val="single" w:sz="4" w:space="0" w:color="auto"/>
              <w:right w:val="single" w:sz="4" w:space="0" w:color="auto"/>
            </w:tcBorders>
          </w:tcPr>
          <w:p w14:paraId="43CEF613" w14:textId="73558C1D" w:rsidR="00331844" w:rsidRDefault="00331844" w:rsidP="00D70603">
            <w:pPr>
              <w:snapToGrid w:val="0"/>
              <w:ind w:firstLine="180"/>
              <w:rPr>
                <w:rFonts w:eastAsia="SimSun"/>
                <w:sz w:val="18"/>
                <w:szCs w:val="18"/>
                <w:lang w:eastAsia="zh-CN"/>
              </w:rPr>
            </w:pPr>
            <w:r>
              <w:rPr>
                <w:rFonts w:eastAsia="SimSun"/>
                <w:sz w:val="18"/>
                <w:szCs w:val="18"/>
                <w:lang w:eastAsia="zh-CN"/>
              </w:rPr>
              <w:t>Can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495BA8">
        <w:rPr>
          <w:b/>
          <w:lang w:val="en-GB" w:eastAsia="en-US"/>
        </w:rPr>
        <w:t xml:space="preserve">Question </w:t>
      </w:r>
      <w:r w:rsidR="009E2F2F" w:rsidRPr="00495BA8">
        <w:rPr>
          <w:b/>
          <w:lang w:val="en-GB" w:eastAsia="en-US"/>
        </w:rPr>
        <w:t>7</w:t>
      </w:r>
      <w:r w:rsidRPr="00495BA8">
        <w:rPr>
          <w:b/>
          <w:lang w:val="en-GB" w:eastAsia="en-US"/>
        </w:rPr>
        <w:t>:</w:t>
      </w:r>
      <w:r w:rsidRPr="00495BA8">
        <w:rPr>
          <w:lang w:val="en-GB" w:eastAsia="en-US"/>
        </w:rPr>
        <w:t xml:space="preserve">  </w:t>
      </w:r>
      <w:r w:rsidR="00FD15E4" w:rsidRPr="00495BA8">
        <w:rPr>
          <w:lang w:val="en-GB" w:eastAsia="en-US"/>
        </w:rPr>
        <w:t xml:space="preserve">Any initial opinion on </w:t>
      </w:r>
      <w:r w:rsidR="005C7E4E" w:rsidRPr="00495BA8">
        <w:rPr>
          <w:lang w:val="en-GB" w:eastAsia="en-US"/>
        </w:rPr>
        <w:t xml:space="preserve">which issues need to be solved for </w:t>
      </w:r>
      <w:r w:rsidR="00FD15E4" w:rsidRPr="00495BA8">
        <w:rPr>
          <w:lang w:val="en-GB" w:eastAsia="en-US"/>
        </w:rPr>
        <w:t>uplink compensation gaps for NB-IoT operation</w:t>
      </w:r>
      <w:r w:rsidR="00FD15E4">
        <w:rPr>
          <w:lang w:val="en-GB" w:eastAsia="en-US"/>
        </w:rPr>
        <w:t xml:space="preserve">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516" w:type="dxa"/>
        <w:tblLook w:val="04A0" w:firstRow="1" w:lastRow="0" w:firstColumn="1" w:lastColumn="0" w:noHBand="0" w:noVBand="1"/>
      </w:tblPr>
      <w:tblGrid>
        <w:gridCol w:w="1541"/>
        <w:gridCol w:w="9195"/>
      </w:tblGrid>
      <w:tr w:rsidR="004A2307" w14:paraId="4330BD46"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D70603">
        <w:tc>
          <w:tcPr>
            <w:tcW w:w="154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D70603">
        <w:tc>
          <w:tcPr>
            <w:tcW w:w="154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lastRenderedPageBreak/>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n+k</w:t>
            </w:r>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65pt;height:1in;mso-width-percent:0;mso-height-percent:0;mso-width-percent:0;mso-height-percent:0" o:ole="">
                  <v:imagedata r:id="rId12" o:title=""/>
                </v:shape>
                <o:OLEObject Type="Embed" ProgID="Visio.Drawing.11" ShapeID="_x0000_i1025" DrawAspect="Content" ObjectID="_1673927011" r:id="rId13"/>
              </w:object>
            </w:r>
          </w:p>
          <w:p w14:paraId="6DE7940D" w14:textId="79D605DD" w:rsidR="004A2307" w:rsidRPr="002D6408" w:rsidRDefault="00A51A18" w:rsidP="00A51A18">
            <w:pPr>
              <w:snapToGrid w:val="0"/>
              <w:ind w:firstLine="180"/>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D70603">
        <w:tc>
          <w:tcPr>
            <w:tcW w:w="154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D70603">
        <w:tc>
          <w:tcPr>
            <w:tcW w:w="154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D70603">
        <w:tc>
          <w:tcPr>
            <w:tcW w:w="154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D70603">
        <w:tc>
          <w:tcPr>
            <w:tcW w:w="154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D70603">
        <w:tc>
          <w:tcPr>
            <w:tcW w:w="154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D70603">
        <w:tc>
          <w:tcPr>
            <w:tcW w:w="154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80"/>
              <w:rPr>
                <w:rFonts w:eastAsia="SimSun"/>
                <w:sz w:val="18"/>
                <w:szCs w:val="18"/>
                <w:lang w:eastAsia="zh-CN"/>
              </w:rPr>
            </w:pPr>
            <w:r>
              <w:rPr>
                <w:rFonts w:eastAsia="DengXian"/>
                <w:sz w:val="18"/>
                <w:szCs w:val="18"/>
                <w:lang w:eastAsia="zh-CN"/>
              </w:rPr>
              <w:t>We prefer to discuss uplink compensation gaps in AI 8.15.3.</w:t>
            </w:r>
          </w:p>
        </w:tc>
      </w:tr>
      <w:tr w:rsidR="00D70603" w14:paraId="3D80568B" w14:textId="77777777" w:rsidTr="00D70603">
        <w:tc>
          <w:tcPr>
            <w:tcW w:w="1541" w:type="dxa"/>
            <w:tcBorders>
              <w:top w:val="single" w:sz="4" w:space="0" w:color="auto"/>
              <w:left w:val="single" w:sz="4" w:space="0" w:color="auto"/>
              <w:bottom w:val="single" w:sz="4" w:space="0" w:color="auto"/>
              <w:right w:val="single" w:sz="4" w:space="0" w:color="auto"/>
            </w:tcBorders>
          </w:tcPr>
          <w:p w14:paraId="60878E46" w14:textId="14757EB2"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975" w:type="dxa"/>
            <w:tcBorders>
              <w:top w:val="single" w:sz="4" w:space="0" w:color="auto"/>
              <w:left w:val="single" w:sz="4" w:space="0" w:color="auto"/>
              <w:bottom w:val="single" w:sz="4" w:space="0" w:color="auto"/>
              <w:right w:val="single" w:sz="4" w:space="0" w:color="auto"/>
            </w:tcBorders>
          </w:tcPr>
          <w:p w14:paraId="21F158BA" w14:textId="77777777" w:rsidR="00D70603" w:rsidRDefault="00D70603" w:rsidP="00D70603">
            <w:pPr>
              <w:snapToGrid w:val="0"/>
              <w:ind w:firstLine="180"/>
              <w:rPr>
                <w:rFonts w:eastAsia="SimSun"/>
                <w:sz w:val="18"/>
                <w:szCs w:val="18"/>
                <w:lang w:eastAsia="zh-CN"/>
              </w:rPr>
            </w:pPr>
            <w:r>
              <w:rPr>
                <w:rFonts w:eastAsia="SimSun" w:hint="eastAsia"/>
                <w:sz w:val="18"/>
                <w:szCs w:val="18"/>
                <w:lang w:eastAsia="zh-CN"/>
              </w:rPr>
              <w:t>T</w:t>
            </w:r>
            <w:r>
              <w:rPr>
                <w:rFonts w:eastAsia="SimSun"/>
                <w:sz w:val="18"/>
                <w:szCs w:val="18"/>
                <w:lang w:eastAsia="zh-CN"/>
              </w:rPr>
              <w:t xml:space="preserve">hanks for MediaTek’s explication. In our view, </w:t>
            </w:r>
          </w:p>
          <w:p w14:paraId="42E58B0C"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I</w:t>
            </w:r>
            <w:r>
              <w:rPr>
                <w:rFonts w:eastAsia="SimSun"/>
                <w:sz w:val="18"/>
                <w:szCs w:val="18"/>
                <w:lang w:eastAsia="zh-CN"/>
              </w:rPr>
              <w:t>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0,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1, the total duration of two NPUSCHs will not exceed 256ms. Thus, the mentioned issue in Question 7 does not exist.</w:t>
            </w:r>
          </w:p>
          <w:p w14:paraId="7B141D07"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O</w:t>
            </w:r>
            <w:r>
              <w:rPr>
                <w:rFonts w:eastAsia="SimSun"/>
                <w:sz w:val="18"/>
                <w:szCs w:val="18"/>
                <w:lang w:eastAsia="zh-CN"/>
              </w:rPr>
              <w:t>therwise, i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1,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0, the mentioned issue in Question 7 may exist as illustrated in below figure.</w:t>
            </w:r>
          </w:p>
          <w:p w14:paraId="4DAA954C" w14:textId="77777777" w:rsidR="00D70603" w:rsidRDefault="00D70603" w:rsidP="00D70603">
            <w:pPr>
              <w:snapToGrid w:val="0"/>
              <w:ind w:firstLine="180"/>
              <w:rPr>
                <w:rFonts w:eastAsia="SimSun"/>
                <w:sz w:val="18"/>
                <w:szCs w:val="18"/>
                <w:lang w:eastAsia="zh-CN"/>
              </w:rPr>
            </w:pPr>
            <w:r>
              <w:rPr>
                <w:rFonts w:eastAsia="SimSun"/>
                <w:sz w:val="18"/>
                <w:szCs w:val="18"/>
                <w:lang w:eastAsia="zh-CN"/>
              </w:rPr>
              <w:t>It is preferred to further discuss it in AI 8.15.3.</w:t>
            </w:r>
          </w:p>
          <w:p w14:paraId="242E52E9" w14:textId="77777777" w:rsidR="00D70603" w:rsidRDefault="00D70603" w:rsidP="00D70603">
            <w:pPr>
              <w:snapToGrid w:val="0"/>
              <w:ind w:firstLine="180"/>
              <w:rPr>
                <w:rFonts w:eastAsia="SimSun"/>
                <w:sz w:val="18"/>
                <w:szCs w:val="18"/>
                <w:lang w:eastAsia="zh-CN"/>
              </w:rPr>
            </w:pPr>
          </w:p>
          <w:p w14:paraId="202F875E" w14:textId="77777777" w:rsidR="00D70603" w:rsidRPr="00B326FF" w:rsidRDefault="00D70603" w:rsidP="00D70603">
            <w:pPr>
              <w:spacing w:after="0"/>
              <w:ind w:left="284"/>
              <w:rPr>
                <w:szCs w:val="22"/>
              </w:rPr>
            </w:pPr>
            <w:r w:rsidRPr="0091343C">
              <w:rPr>
                <w:rFonts w:eastAsia="Times New Roman"/>
                <w:b/>
                <w:bCs/>
                <w:iCs/>
                <w:color w:val="FF0000"/>
                <w:lang w:eastAsia="en-GB"/>
              </w:rPr>
              <w:t>(1</w:t>
            </w:r>
            <w:r w:rsidRPr="0091343C">
              <w:rPr>
                <w:rFonts w:eastAsia="Times New Roman"/>
                <w:b/>
                <w:bCs/>
                <w:iCs/>
                <w:color w:val="FF0000"/>
                <w:vertAlign w:val="superscript"/>
                <w:lang w:eastAsia="en-GB"/>
              </w:rPr>
              <w:t>st</w:t>
            </w:r>
            <w:r w:rsidRPr="0091343C">
              <w:rPr>
                <w:rFonts w:eastAsia="Times New Roman"/>
                <w:b/>
                <w:bCs/>
                <w:iCs/>
                <w:color w:val="FF0000"/>
                <w:lang w:eastAsia="en-GB"/>
              </w:rPr>
              <w:t xml:space="preserve"> sentence)</w:t>
            </w: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5A68E901" w14:textId="77777777" w:rsidR="00D70603" w:rsidRPr="00B326FF" w:rsidRDefault="00D70603" w:rsidP="00D70603">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05BFACA0" w14:textId="77777777" w:rsidR="00D70603" w:rsidRPr="00B326FF" w:rsidRDefault="00D70603" w:rsidP="00D70603">
            <w:pPr>
              <w:overflowPunct w:val="0"/>
              <w:autoSpaceDE w:val="0"/>
              <w:autoSpaceDN w:val="0"/>
              <w:adjustRightInd w:val="0"/>
              <w:ind w:left="852"/>
              <w:textAlignment w:val="baseline"/>
              <w:rPr>
                <w:rFonts w:ascii="Calibri Light" w:hAnsi="Calibri Light"/>
                <w:b/>
                <w:bCs/>
                <w:i/>
                <w:color w:val="FF0000"/>
                <w:sz w:val="28"/>
                <w:szCs w:val="28"/>
                <w:lang w:eastAsia="zh-CN"/>
              </w:rPr>
            </w:pPr>
            <w:r w:rsidRPr="0091343C">
              <w:rPr>
                <w:rFonts w:eastAsia="Times New Roman"/>
                <w:b/>
                <w:bCs/>
                <w:iCs/>
                <w:color w:val="FF0000"/>
                <w:lang w:eastAsia="en-GB"/>
              </w:rPr>
              <w:t>(2</w:t>
            </w:r>
            <w:r w:rsidRPr="0091343C">
              <w:rPr>
                <w:rFonts w:eastAsia="Times New Roman"/>
                <w:b/>
                <w:bCs/>
                <w:iCs/>
                <w:color w:val="FF0000"/>
                <w:vertAlign w:val="superscript"/>
                <w:lang w:eastAsia="en-GB"/>
              </w:rPr>
              <w:t>nd</w:t>
            </w:r>
            <w:r w:rsidRPr="0091343C">
              <w:rPr>
                <w:rFonts w:eastAsia="Times New Roman"/>
                <w:b/>
                <w:bCs/>
                <w:iCs/>
                <w:color w:val="FF0000"/>
                <w:lang w:eastAsia="en-GB"/>
              </w:rPr>
              <w:t xml:space="preserve"> sentence)</w:t>
            </w: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254E20C3" w14:textId="77777777" w:rsidR="00D70603" w:rsidRDefault="00D70603" w:rsidP="00D70603">
            <w:pPr>
              <w:snapToGrid w:val="0"/>
              <w:ind w:firstLineChars="0" w:firstLine="0"/>
              <w:rPr>
                <w:rFonts w:eastAsia="DengXian"/>
                <w:sz w:val="18"/>
                <w:szCs w:val="18"/>
                <w:lang w:eastAsia="zh-CN"/>
              </w:rPr>
            </w:pPr>
          </w:p>
          <w:p w14:paraId="4B6A064B" w14:textId="414B99E1" w:rsidR="00D70603" w:rsidRDefault="00D70603" w:rsidP="00D70603">
            <w:pPr>
              <w:snapToGrid w:val="0"/>
              <w:ind w:firstLine="220"/>
              <w:rPr>
                <w:rFonts w:eastAsia="DengXian"/>
                <w:sz w:val="18"/>
                <w:szCs w:val="18"/>
                <w:lang w:eastAsia="zh-CN"/>
              </w:rPr>
            </w:pPr>
            <w:r>
              <w:rPr>
                <w:rFonts w:ascii="Calibri" w:hAnsi="Calibri"/>
                <w:noProof/>
                <w:sz w:val="22"/>
                <w:szCs w:val="22"/>
                <w:lang w:eastAsia="zh-TW"/>
              </w:rPr>
              <w:object w:dxaOrig="13230" w:dyaOrig="2129" w14:anchorId="7A8A2D1B">
                <v:shape id="_x0000_i1026" type="#_x0000_t75" alt="" style="width:437.65pt;height:1in;mso-width-percent:0;mso-height-percent:0;mso-width-percent:0;mso-height-percent:0" o:ole="">
                  <v:imagedata r:id="rId12" o:title=""/>
                </v:shape>
                <o:OLEObject Type="Embed" ProgID="Visio.Drawing.11" ShapeID="_x0000_i1026" DrawAspect="Content" ObjectID="_1673927012" r:id="rId14"/>
              </w:object>
            </w:r>
          </w:p>
        </w:tc>
      </w:tr>
    </w:tbl>
    <w:p w14:paraId="17EC359B" w14:textId="33B44A4B" w:rsidR="009040F5" w:rsidRDefault="009040F5" w:rsidP="00495BA8">
      <w:pPr>
        <w:ind w:firstLineChars="0" w:firstLine="0"/>
        <w:rPr>
          <w:lang w:val="en-GB" w:eastAsia="en-US"/>
        </w:rPr>
      </w:pPr>
    </w:p>
    <w:p w14:paraId="45F6FFF4" w14:textId="1E69A3EB" w:rsidR="002F65FD" w:rsidRDefault="00495BA8" w:rsidP="002F65FD">
      <w:pPr>
        <w:spacing w:before="120" w:after="120"/>
        <w:ind w:firstLineChars="0" w:firstLine="0"/>
        <w:rPr>
          <w:rFonts w:eastAsia="DengXian"/>
          <w:lang w:bidi="ar"/>
        </w:rPr>
      </w:pPr>
      <w:r>
        <w:rPr>
          <w:rFonts w:eastAsia="DengXian"/>
          <w:b/>
          <w:lang w:eastAsia="zh-CN" w:bidi="ar"/>
        </w:rPr>
        <w:t>Conclusion:</w:t>
      </w:r>
      <w:r w:rsidR="002F65FD" w:rsidRPr="00495BA8">
        <w:rPr>
          <w:rFonts w:eastAsia="DengXian"/>
          <w:lang w:eastAsia="zh-CN" w:bidi="ar"/>
        </w:rPr>
        <w:t xml:space="preserve"> Further discuss </w:t>
      </w:r>
      <w:r w:rsidR="002F65FD" w:rsidRPr="00495BA8">
        <w:rPr>
          <w:lang w:val="en-GB" w:eastAsia="en-US"/>
        </w:rPr>
        <w:t>uplink compensation gaps for NB-IoT in AI 8.15.3.</w:t>
      </w:r>
    </w:p>
    <w:p w14:paraId="6540EF2E" w14:textId="79986C78" w:rsidR="000C7D86" w:rsidRPr="000C7D86" w:rsidRDefault="000C7D86" w:rsidP="00495BA8">
      <w:pPr>
        <w:ind w:firstLineChars="0" w:firstLine="0"/>
        <w:rPr>
          <w:lang w:val="en-GB" w:eastAsia="en-US"/>
        </w:rPr>
      </w:pPr>
    </w:p>
    <w:p w14:paraId="1D97A0CE" w14:textId="7003BDCB" w:rsidR="000C7D86" w:rsidRDefault="00A56D30" w:rsidP="000C7D86">
      <w:pPr>
        <w:pStyle w:val="Heading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4" w:name="OLE_LINK6"/>
            <w:bookmarkStart w:id="5" w:name="OLE_LINK7"/>
            <w:r>
              <w:t>box exercise</w:t>
            </w:r>
            <w:bookmarkEnd w:id="4"/>
            <w:bookmarkEnd w:id="5"/>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ms or 10s ms.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6" w:author="Sun, Jingyuan (NSB - CN/Beijing)" w:date="2021-02-01T22:18:00Z">
              <w:r>
                <w:rPr>
                  <w:rFonts w:eastAsia="SimSun"/>
                  <w:sz w:val="18"/>
                  <w:szCs w:val="18"/>
                  <w:lang w:eastAsia="zh-CN"/>
                </w:rPr>
                <w:t>No</w:t>
              </w:r>
            </w:ins>
            <w:ins w:id="7"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8" w:author="Sun, Jingyuan (NSB - CN/Beijing)" w:date="2021-02-01T22:21:00Z"/>
                <w:rFonts w:eastAsia="SimSun"/>
                <w:sz w:val="18"/>
                <w:szCs w:val="18"/>
                <w:lang w:eastAsia="zh-CN"/>
              </w:rPr>
            </w:pPr>
            <w:ins w:id="9" w:author="Sun, Jingyuan (NSB - CN/Beijing)" w:date="2021-02-01T22:20:00Z">
              <w:r>
                <w:rPr>
                  <w:rFonts w:eastAsia="SimSun"/>
                  <w:sz w:val="18"/>
                  <w:szCs w:val="18"/>
                  <w:lang w:eastAsia="zh-CN"/>
                </w:rPr>
                <w:t xml:space="preserve">Respect to MediaTek’s concern, we would like to </w:t>
              </w:r>
            </w:ins>
            <w:ins w:id="10"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1" w:author="Sun, Jingyuan (NSB - CN/Beijing)" w:date="2021-02-01T22:22:00Z"/>
              </w:rPr>
            </w:pPr>
            <w:ins w:id="12" w:author="Sun, Jingyuan (NSB - CN/Beijing)" w:date="2021-02-01T22:21:00Z">
              <w:r>
                <w:rPr>
                  <w:rFonts w:eastAsia="SimSun"/>
                  <w:sz w:val="18"/>
                  <w:szCs w:val="18"/>
                  <w:lang w:eastAsia="zh-CN"/>
                </w:rPr>
                <w:t xml:space="preserve">1, actually, if we consider the slot number in each TU, then the very long transmission will be </w:t>
              </w:r>
            </w:ins>
            <w:ins w:id="13" w:author="Sun, Jingyuan (NSB - CN/Beijing)" w:date="2021-02-01T22:22:00Z">
              <w:r w:rsidRPr="00C17DE6">
                <w:t>0.5 ms * 128 * 10 * 16 = 10240 ms for 15kHz SCS or 2 ms * 128 * 10 * 16 = 40960 ms for 3.75kHz SCS</w:t>
              </w:r>
              <w:r>
                <w:t xml:space="preserve">, instead of 1s or 4s. For a UE with large coupling loss, we need to also guarantee </w:t>
              </w:r>
            </w:ins>
            <w:ins w:id="14"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5" w:author="Sun, Jingyuan (NSB - CN/Beijing)" w:date="2021-02-01T22:22:00Z">
              <w:r>
                <w:rPr>
                  <w:rFonts w:eastAsia="SimSun"/>
                  <w:sz w:val="18"/>
                  <w:szCs w:val="18"/>
                  <w:lang w:eastAsia="zh-CN"/>
                </w:rPr>
                <w:t xml:space="preserve">2, </w:t>
              </w:r>
            </w:ins>
            <w:ins w:id="16" w:author="Sun, Jingyuan (NSB - CN/Beijing)" w:date="2021-02-01T22:23:00Z">
              <w:r w:rsidR="008102D5">
                <w:rPr>
                  <w:rFonts w:eastAsia="SimSun"/>
                  <w:sz w:val="18"/>
                  <w:szCs w:val="18"/>
                  <w:lang w:eastAsia="zh-CN"/>
                </w:rPr>
                <w:t>for serving cell changing</w:t>
              </w:r>
            </w:ins>
            <w:ins w:id="17" w:author="Sun, Jingyuan (NSB - CN/Beijing)" w:date="2021-02-01T22:24:00Z">
              <w:r w:rsidR="008102D5">
                <w:rPr>
                  <w:rFonts w:eastAsia="SimSun"/>
                  <w:sz w:val="18"/>
                  <w:szCs w:val="18"/>
                  <w:lang w:eastAsia="zh-CN"/>
                </w:rPr>
                <w:t xml:space="preserve">: as IoT UE may </w:t>
              </w:r>
            </w:ins>
            <w:ins w:id="18"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9"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666525">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666525">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666525">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r w:rsidR="00331844" w14:paraId="6F7C1A3B" w14:textId="77777777" w:rsidTr="00666525">
        <w:tc>
          <w:tcPr>
            <w:tcW w:w="1435" w:type="dxa"/>
            <w:tcBorders>
              <w:top w:val="single" w:sz="4" w:space="0" w:color="auto"/>
              <w:left w:val="single" w:sz="4" w:space="0" w:color="auto"/>
              <w:bottom w:val="single" w:sz="4" w:space="0" w:color="auto"/>
              <w:right w:val="single" w:sz="4" w:space="0" w:color="auto"/>
            </w:tcBorders>
          </w:tcPr>
          <w:p w14:paraId="2BB057E8" w14:textId="45CF7417" w:rsidR="00331844" w:rsidRDefault="00331844" w:rsidP="00666525">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177353C" w14:textId="77777777" w:rsidR="00331844" w:rsidRDefault="00331844" w:rsidP="00666525">
            <w:pPr>
              <w:snapToGrid w:val="0"/>
              <w:ind w:firstLine="180"/>
              <w:rPr>
                <w:rFonts w:eastAsia="SimSun"/>
                <w:sz w:val="18"/>
                <w:szCs w:val="18"/>
                <w:lang w:eastAsia="zh-CN"/>
              </w:rPr>
            </w:pPr>
            <w:r>
              <w:rPr>
                <w:rFonts w:eastAsia="SimSun"/>
                <w:sz w:val="18"/>
                <w:szCs w:val="18"/>
                <w:lang w:eastAsia="zh-CN"/>
              </w:rPr>
              <w:t xml:space="preserve">The scenario for this feature would be when IoT-NTN transmissions take a long time, which can happen with either NB-IoT or eMTC. </w:t>
            </w:r>
          </w:p>
          <w:p w14:paraId="1184B193" w14:textId="77777777" w:rsidR="00331844" w:rsidRDefault="00331844" w:rsidP="00666525">
            <w:pPr>
              <w:snapToGrid w:val="0"/>
              <w:ind w:firstLine="180"/>
              <w:rPr>
                <w:rFonts w:eastAsia="SimSun"/>
                <w:sz w:val="18"/>
                <w:szCs w:val="18"/>
                <w:lang w:eastAsia="zh-CN"/>
              </w:rPr>
            </w:pPr>
            <w:r>
              <w:rPr>
                <w:rFonts w:eastAsia="SimSun"/>
                <w:sz w:val="18"/>
                <w:szCs w:val="18"/>
                <w:lang w:eastAsia="zh-CN"/>
              </w:rPr>
              <w:t>However, our issues are:</w:t>
            </w:r>
          </w:p>
          <w:p w14:paraId="5F52336E"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Whether transmissions need to be long or not depends on the outcome of AI8.15.1</w:t>
            </w:r>
          </w:p>
          <w:p w14:paraId="46F8A7ED"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Changing serving cell during  a long transmission sounds like it will have large specification impact</w:t>
            </w:r>
          </w:p>
          <w:p w14:paraId="27291E4C" w14:textId="58DE7F42" w:rsidR="00331844" w:rsidRPr="00331844" w:rsidRDefault="00331844" w:rsidP="00331844">
            <w:pPr>
              <w:snapToGrid w:val="0"/>
              <w:ind w:firstLineChars="0"/>
              <w:rPr>
                <w:rFonts w:eastAsia="SimSun"/>
                <w:sz w:val="18"/>
                <w:szCs w:val="18"/>
              </w:rPr>
            </w:pPr>
            <w:r>
              <w:rPr>
                <w:rFonts w:eastAsia="SimSun"/>
                <w:sz w:val="18"/>
                <w:szCs w:val="18"/>
              </w:rPr>
              <w:t>We are OK for companies to study related enhancements in the study item, but we are unsure that there will be a positive conclusion to the stud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666525">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666525">
            <w:pPr>
              <w:snapToGrid w:val="0"/>
              <w:ind w:firstLineChars="0" w:firstLine="0"/>
              <w:jc w:val="left"/>
              <w:rPr>
                <w:rFonts w:eastAsia="SimSun"/>
                <w:sz w:val="18"/>
                <w:szCs w:val="18"/>
                <w:lang w:eastAsia="zh-CN"/>
              </w:rPr>
            </w:pPr>
            <w:r>
              <w:rPr>
                <w:rFonts w:eastAsia="SimSun"/>
                <w:sz w:val="18"/>
                <w:szCs w:val="18"/>
                <w:lang w:eastAsia="zh-CN"/>
              </w:rPr>
              <w:t>The next step would be the evaluation in the NTN scenario.</w:t>
            </w:r>
          </w:p>
        </w:tc>
      </w:tr>
      <w:tr w:rsidR="00AC22FA" w:rsidRPr="00B70F28" w14:paraId="67AF4AB9" w14:textId="77777777" w:rsidTr="00990C03">
        <w:trPr>
          <w:trHeight w:val="369"/>
        </w:trPr>
        <w:tc>
          <w:tcPr>
            <w:tcW w:w="1435" w:type="dxa"/>
          </w:tcPr>
          <w:p w14:paraId="020018CA" w14:textId="4C647D2B" w:rsidR="00AC22FA" w:rsidRDefault="00AC22FA" w:rsidP="00666525">
            <w:pPr>
              <w:snapToGrid w:val="0"/>
              <w:ind w:firstLine="180"/>
              <w:rPr>
                <w:rFonts w:eastAsia="SimSun"/>
                <w:sz w:val="18"/>
                <w:szCs w:val="18"/>
                <w:lang w:eastAsia="zh-CN"/>
              </w:rPr>
            </w:pPr>
            <w:r>
              <w:rPr>
                <w:rFonts w:eastAsia="SimSun"/>
                <w:sz w:val="18"/>
                <w:szCs w:val="18"/>
                <w:lang w:eastAsia="zh-CN"/>
              </w:rPr>
              <w:lastRenderedPageBreak/>
              <w:t>SONY</w:t>
            </w:r>
          </w:p>
        </w:tc>
        <w:tc>
          <w:tcPr>
            <w:tcW w:w="8550" w:type="dxa"/>
          </w:tcPr>
          <w:p w14:paraId="58C3B979" w14:textId="4AC6FBF2" w:rsidR="00AC22FA" w:rsidRDefault="00AC22FA" w:rsidP="00666525">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Having more than one TB per HARQ cycle splits the scheduling overhead between more TBs.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C22FA"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F369528" w:rsidR="00AC22FA" w:rsidRPr="00B84A63" w:rsidRDefault="00AC22FA" w:rsidP="00AC22FA">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58E4F10" w14:textId="6C051F0F" w:rsidR="00AC22FA" w:rsidRPr="00B84A63" w:rsidRDefault="00AC22FA" w:rsidP="00AC22FA">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lastRenderedPageBreak/>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K_offse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K_offse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Figure 1: Illustration of current UE behavior</w:t>
            </w:r>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lastRenderedPageBreak/>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behavior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Pr>
          <w:p w14:paraId="0AB1A69B" w14:textId="77777777" w:rsidR="00A00949" w:rsidRPr="00B84A63" w:rsidRDefault="00A00949" w:rsidP="00666525">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666525">
            <w:pPr>
              <w:snapToGrid w:val="0"/>
              <w:ind w:firstLine="180"/>
              <w:rPr>
                <w:rFonts w:eastAsia="SimSun"/>
                <w:sz w:val="18"/>
                <w:szCs w:val="18"/>
                <w:lang w:eastAsia="zh-CN"/>
              </w:rPr>
            </w:pPr>
            <w:r>
              <w:rPr>
                <w:rFonts w:eastAsia="SimSun"/>
                <w:sz w:val="18"/>
                <w:szCs w:val="18"/>
                <w:lang w:eastAsia="zh-CN"/>
              </w:rPr>
              <w:t>Lenovo, Mo</w:t>
            </w:r>
            <w:r>
              <w:rPr>
                <w:rFonts w:eastAsia="SimSun" w:hint="eastAsia"/>
                <w:sz w:val="18"/>
                <w:szCs w:val="18"/>
                <w:lang w:eastAsia="zh-CN"/>
              </w:rPr>
              <w:t>toM</w:t>
            </w:r>
          </w:p>
        </w:tc>
        <w:tc>
          <w:tcPr>
            <w:tcW w:w="8550" w:type="dxa"/>
          </w:tcPr>
          <w:p w14:paraId="33D4A938" w14:textId="191910C1" w:rsidR="002A62FC" w:rsidRDefault="002A62FC" w:rsidP="00666525">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666525">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r w:rsidR="00D70603" w:rsidRPr="00B84A63" w14:paraId="538B3580" w14:textId="77777777" w:rsidTr="00A00949">
        <w:trPr>
          <w:trHeight w:val="369"/>
        </w:trPr>
        <w:tc>
          <w:tcPr>
            <w:tcW w:w="1435" w:type="dxa"/>
          </w:tcPr>
          <w:p w14:paraId="556CA5B6" w14:textId="11DEEA56"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2FD0A755" w14:textId="1973929E"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We</w:t>
            </w:r>
            <w:r>
              <w:rPr>
                <w:rFonts w:eastAsia="SimSun"/>
                <w:sz w:val="18"/>
                <w:szCs w:val="18"/>
                <w:lang w:eastAsia="zh-CN"/>
              </w:rPr>
              <w:t xml:space="preserve"> sh</w:t>
            </w:r>
            <w:r w:rsidR="001E30A4">
              <w:rPr>
                <w:rFonts w:eastAsia="SimSun"/>
                <w:sz w:val="18"/>
                <w:szCs w:val="18"/>
                <w:lang w:eastAsia="zh-CN"/>
              </w:rPr>
              <w:t>a</w:t>
            </w:r>
            <w:r>
              <w:rPr>
                <w:rFonts w:eastAsia="SimSun"/>
                <w:sz w:val="18"/>
                <w:szCs w:val="18"/>
                <w:lang w:eastAsia="zh-CN"/>
              </w:rPr>
              <w:t xml:space="preserve">re the similar view as MediaTeK. </w:t>
            </w:r>
          </w:p>
          <w:p w14:paraId="441E2556" w14:textId="72B0234B"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A</w:t>
            </w:r>
            <w:r>
              <w:rPr>
                <w:rFonts w:eastAsia="SimSun"/>
                <w:sz w:val="18"/>
                <w:szCs w:val="18"/>
                <w:lang w:eastAsia="zh-CN"/>
              </w:rPr>
              <w:t>s explained by Qualcomm, the mentioned “waiting periods” is about the differential TA between a given UE and the far</w:t>
            </w:r>
            <w:r>
              <w:rPr>
                <w:rFonts w:eastAsia="SimSun" w:hint="eastAsia"/>
                <w:sz w:val="18"/>
                <w:szCs w:val="18"/>
                <w:lang w:eastAsia="zh-CN"/>
              </w:rPr>
              <w:t>th</w:t>
            </w:r>
            <w:r>
              <w:rPr>
                <w:rFonts w:eastAsia="SimSun"/>
                <w:sz w:val="18"/>
                <w:szCs w:val="18"/>
                <w:lang w:eastAsia="zh-CN"/>
              </w:rPr>
              <w:t xml:space="preserve">est UE in the beam edge. Compared with the RTD between a UE and a satellite, the differential TA within a beam seems trivial. Thus, the potential </w:t>
            </w:r>
            <w:r>
              <w:rPr>
                <w:sz w:val="18"/>
                <w:szCs w:val="18"/>
              </w:rPr>
              <w:t>throughput enhancement needs further clarification.</w:t>
            </w:r>
          </w:p>
        </w:tc>
      </w:tr>
      <w:tr w:rsidR="00AC22FA" w:rsidRPr="00B84A63" w14:paraId="74260AD5" w14:textId="77777777" w:rsidTr="00A00949">
        <w:trPr>
          <w:trHeight w:val="369"/>
        </w:trPr>
        <w:tc>
          <w:tcPr>
            <w:tcW w:w="1435" w:type="dxa"/>
          </w:tcPr>
          <w:p w14:paraId="29E69C1A" w14:textId="24E3057A" w:rsidR="00AC22FA" w:rsidRDefault="00AC22FA"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6B95CD7D" w14:textId="77777777"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This issue should be studied.</w:t>
            </w:r>
          </w:p>
          <w:p w14:paraId="0EFF5329" w14:textId="392BBF85"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We share CMCC’s view that “Compared with the RTD between a UE and a satellite, the differential TA within a beam seems trivial”. However, we are open to study the proposed throughput enhancements, bearing in mind the context (differential delay &lt;&lt; RTD).</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K_offset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Proposal 2: K_offset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lastRenderedPageBreak/>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2: Reuse disabling HARQ feedback mechansim of NR NTN for CEmodeA in eMTC NTN, and no need to increase the HARQ process number for CEmodeA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3: There is no need for the enhancement on HARQ in CEmodeB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r w:rsidRPr="00496579">
              <w:rPr>
                <w:rFonts w:cs="Times"/>
                <w:lang w:eastAsia="x-none"/>
              </w:rPr>
              <w:t>MediaTeK</w:t>
            </w:r>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lastRenderedPageBreak/>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The enabling/disabling of HARQ should be configurable on a per UE and per HARQ process basis via RRC signalling</w:t>
            </w:r>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lastRenderedPageBreak/>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lastRenderedPageBreak/>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lastRenderedPageBreak/>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lastRenderedPageBreak/>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0DBB3339" w14:textId="77777777" w:rsidR="00556EEF" w:rsidRDefault="00556EEF" w:rsidP="005F6D49">
            <w:pPr>
              <w:pStyle w:val="reference"/>
              <w:numPr>
                <w:ilvl w:val="0"/>
                <w:numId w:val="0"/>
              </w:numPr>
              <w:spacing w:before="0" w:after="0"/>
              <w:ind w:left="360"/>
              <w:rPr>
                <w:rFonts w:eastAsiaTheme="minorEastAsia"/>
                <w:sz w:val="20"/>
              </w:rPr>
            </w:pPr>
          </w:p>
          <w:p w14:paraId="22ADA4D6" w14:textId="77777777" w:rsidR="000566DE" w:rsidRDefault="000566DE" w:rsidP="000566DE">
            <w:pPr>
              <w:rPr>
                <w:lang w:eastAsia="x-none"/>
              </w:rPr>
            </w:pPr>
            <w:r w:rsidRPr="00E83C44">
              <w:rPr>
                <w:highlight w:val="green"/>
                <w:lang w:eastAsia="x-none"/>
              </w:rPr>
              <w:t>Agreement:</w:t>
            </w:r>
          </w:p>
          <w:p w14:paraId="7A997BD5" w14:textId="77777777" w:rsidR="000566DE" w:rsidRDefault="000566DE" w:rsidP="000566DE">
            <w:pPr>
              <w:rPr>
                <w:lang w:eastAsia="x-none"/>
              </w:rPr>
            </w:pPr>
            <w:r>
              <w:rPr>
                <w:lang w:eastAsia="zh-CN"/>
              </w:rPr>
              <w:t>The motivation for introducing HARQ enhancements in NR NTN needs further consideration for HARQ enhancements in NTN IoT. Capture the following in the TR:</w:t>
            </w:r>
          </w:p>
          <w:p w14:paraId="6D308F44" w14:textId="77777777" w:rsidR="000566DE" w:rsidRPr="00C457C1" w:rsidRDefault="000566DE" w:rsidP="000566DE">
            <w:pPr>
              <w:numPr>
                <w:ilvl w:val="0"/>
                <w:numId w:val="41"/>
              </w:numPr>
              <w:spacing w:before="0" w:after="0" w:line="240" w:lineRule="auto"/>
              <w:ind w:firstLineChars="0" w:firstLine="200"/>
              <w:jc w:val="left"/>
              <w:rPr>
                <w:lang w:eastAsia="zh-CN"/>
              </w:rPr>
            </w:pPr>
            <w:r w:rsidRPr="00C457C1">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  </w:t>
            </w:r>
          </w:p>
          <w:p w14:paraId="7AF50B53" w14:textId="77777777" w:rsidR="000566DE" w:rsidRDefault="000566DE" w:rsidP="000566DE">
            <w:pPr>
              <w:numPr>
                <w:ilvl w:val="0"/>
                <w:numId w:val="41"/>
              </w:numPr>
              <w:spacing w:before="0" w:after="0" w:line="240" w:lineRule="auto"/>
              <w:ind w:firstLineChars="0" w:firstLine="200"/>
              <w:jc w:val="left"/>
              <w:rPr>
                <w:lang w:eastAsia="zh-CN"/>
              </w:rPr>
            </w:pPr>
            <w:r>
              <w:rPr>
                <w:lang w:eastAsia="zh-CN"/>
              </w:rPr>
              <w:t xml:space="preserve">The peak throughput of IoT UEs operating over NTN is not expected to be higher than the peak throughput of IoT UEs operating over TN.   </w:t>
            </w:r>
          </w:p>
          <w:p w14:paraId="25C07773" w14:textId="77777777" w:rsidR="000566DE" w:rsidRDefault="000566DE" w:rsidP="000566DE">
            <w:pPr>
              <w:rPr>
                <w:lang w:eastAsia="x-none"/>
              </w:rPr>
            </w:pPr>
          </w:p>
          <w:p w14:paraId="292F7003" w14:textId="518F9E5D" w:rsidR="000566DE" w:rsidRDefault="000566DE"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lastRenderedPageBreak/>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3AD5A" w14:textId="77777777" w:rsidR="00794442" w:rsidRDefault="00794442" w:rsidP="007378B8">
      <w:r>
        <w:separator/>
      </w:r>
    </w:p>
  </w:endnote>
  <w:endnote w:type="continuationSeparator" w:id="0">
    <w:p w14:paraId="48950198" w14:textId="77777777" w:rsidR="00794442" w:rsidRDefault="00794442"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SimSun"/>
    <w:panose1 w:val="02010600030101010101"/>
    <w:charset w:val="86"/>
    <w:family w:val="script"/>
    <w:pitch w:val="fixed"/>
    <w:sig w:usb0="800002BF" w:usb1="38CF7CFA"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Malgun Gothic Semilight"/>
    <w:panose1 w:val="020B0600000101010101"/>
    <w:charset w:val="81"/>
    <w:family w:val="swiss"/>
    <w:pitch w:val="variable"/>
    <w:sig w:usb0="00000000" w:usb1="69D77CFB" w:usb2="00000030" w:usb3="00000000" w:csb0="0008009F" w:csb1="00000000"/>
  </w:font>
  <w:font w:name="FangSong_GB2312">
    <w:altName w:val="仿宋_GB2312"/>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7A7A8" w14:textId="77777777" w:rsidR="00D74812" w:rsidRDefault="00D748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D8F65" w14:textId="62839A77" w:rsidR="00D74812" w:rsidRDefault="00D74812">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sidR="00DD5EBD">
      <w:rPr>
        <w:rStyle w:val="PageNumber"/>
        <w:i/>
        <w:color w:val="auto"/>
      </w:rPr>
      <w:t>14</w:t>
    </w:r>
    <w:r w:rsidRPr="00B0165F">
      <w:rPr>
        <w:rStyle w:val="PageNumber"/>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F9BFF" w14:textId="77777777" w:rsidR="00D74812" w:rsidRDefault="00D748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C8D31" w14:textId="77777777" w:rsidR="00794442" w:rsidRDefault="00794442" w:rsidP="007378B8">
      <w:r>
        <w:separator/>
      </w:r>
    </w:p>
  </w:footnote>
  <w:footnote w:type="continuationSeparator" w:id="0">
    <w:p w14:paraId="2B2D5B6E" w14:textId="77777777" w:rsidR="00794442" w:rsidRDefault="00794442"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B6BB5" w14:textId="77777777" w:rsidR="00D74812" w:rsidRDefault="00D74812" w:rsidP="007378B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6E246" w14:textId="77777777" w:rsidR="00D74812" w:rsidRDefault="00D748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A6BAE" w14:textId="77777777" w:rsidR="00D74812" w:rsidRDefault="00D748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A54BB7"/>
    <w:multiLevelType w:val="hybridMultilevel"/>
    <w:tmpl w:val="7CF67732"/>
    <w:lvl w:ilvl="0" w:tplc="DF02E27E">
      <w:start w:val="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7"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8591242"/>
    <w:multiLevelType w:val="hybridMultilevel"/>
    <w:tmpl w:val="2E745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7"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9"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9"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6"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8"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9"/>
  </w:num>
  <w:num w:numId="3">
    <w:abstractNumId w:val="12"/>
  </w:num>
  <w:num w:numId="4">
    <w:abstractNumId w:val="25"/>
  </w:num>
  <w:num w:numId="5">
    <w:abstractNumId w:val="1"/>
  </w:num>
  <w:num w:numId="6">
    <w:abstractNumId w:val="6"/>
  </w:num>
  <w:num w:numId="7">
    <w:abstractNumId w:val="35"/>
  </w:num>
  <w:num w:numId="8">
    <w:abstractNumId w:val="2"/>
  </w:num>
  <w:num w:numId="9">
    <w:abstractNumId w:val="7"/>
  </w:num>
  <w:num w:numId="10">
    <w:abstractNumId w:val="30"/>
  </w:num>
  <w:num w:numId="11">
    <w:abstractNumId w:val="20"/>
  </w:num>
  <w:num w:numId="12">
    <w:abstractNumId w:val="22"/>
  </w:num>
  <w:num w:numId="13">
    <w:abstractNumId w:val="32"/>
  </w:num>
  <w:num w:numId="14">
    <w:abstractNumId w:val="10"/>
  </w:num>
  <w:num w:numId="15">
    <w:abstractNumId w:val="31"/>
  </w:num>
  <w:num w:numId="16">
    <w:abstractNumId w:val="15"/>
  </w:num>
  <w:num w:numId="17">
    <w:abstractNumId w:val="3"/>
  </w:num>
  <w:num w:numId="18">
    <w:abstractNumId w:val="14"/>
  </w:num>
  <w:num w:numId="19">
    <w:abstractNumId w:val="29"/>
  </w:num>
  <w:num w:numId="20">
    <w:abstractNumId w:val="37"/>
  </w:num>
  <w:num w:numId="21">
    <w:abstractNumId w:val="34"/>
  </w:num>
  <w:num w:numId="22">
    <w:abstractNumId w:val="18"/>
  </w:num>
  <w:num w:numId="23">
    <w:abstractNumId w:val="26"/>
  </w:num>
  <w:num w:numId="24">
    <w:abstractNumId w:val="16"/>
  </w:num>
  <w:num w:numId="25">
    <w:abstractNumId w:val="24"/>
  </w:num>
  <w:num w:numId="26">
    <w:abstractNumId w:val="19"/>
  </w:num>
  <w:num w:numId="27">
    <w:abstractNumId w:val="38"/>
  </w:num>
  <w:num w:numId="28">
    <w:abstractNumId w:val="21"/>
  </w:num>
  <w:num w:numId="29">
    <w:abstractNumId w:val="21"/>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8"/>
  </w:num>
  <w:num w:numId="33">
    <w:abstractNumId w:val="11"/>
  </w:num>
  <w:num w:numId="34">
    <w:abstractNumId w:val="27"/>
  </w:num>
  <w:num w:numId="35">
    <w:abstractNumId w:val="13"/>
  </w:num>
  <w:num w:numId="36">
    <w:abstractNumId w:val="33"/>
  </w:num>
  <w:num w:numId="37">
    <w:abstractNumId w:val="17"/>
  </w:num>
  <w:num w:numId="38">
    <w:abstractNumId w:val="23"/>
  </w:num>
  <w:num w:numId="39">
    <w:abstractNumId w:val="36"/>
  </w:num>
  <w:num w:numId="40">
    <w:abstractNumId w:val="5"/>
  </w:num>
  <w:num w:numId="41">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GB" w:vendorID="64" w:dllVersion="6" w:nlCheck="1" w:checkStyle="1"/>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GB" w:vendorID="64" w:dllVersion="131078"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DE"/>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ED6"/>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64E"/>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9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9D3"/>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38D"/>
    <w:rsid w:val="001634C3"/>
    <w:rsid w:val="0016354E"/>
    <w:rsid w:val="001635A6"/>
    <w:rsid w:val="00163952"/>
    <w:rsid w:val="00163BEE"/>
    <w:rsid w:val="00164A48"/>
    <w:rsid w:val="00165109"/>
    <w:rsid w:val="001651D0"/>
    <w:rsid w:val="0016525E"/>
    <w:rsid w:val="0016544E"/>
    <w:rsid w:val="00165481"/>
    <w:rsid w:val="00165966"/>
    <w:rsid w:val="00165AED"/>
    <w:rsid w:val="00165DCC"/>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40E"/>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0A4"/>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2C0A"/>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37D"/>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29"/>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5FD"/>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0A5"/>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844"/>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A51"/>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5E87"/>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3AB"/>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9FE"/>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5BA8"/>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6D"/>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DB1"/>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06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25"/>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467"/>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90"/>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5E1"/>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751"/>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42"/>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61C"/>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1EDB"/>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95D"/>
    <w:rsid w:val="007F2B09"/>
    <w:rsid w:val="007F2B53"/>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37935"/>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3D9"/>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080"/>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5A5"/>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9B"/>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80B"/>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5FCA"/>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2FA"/>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1E6C"/>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6E8"/>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106"/>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15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40B"/>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603"/>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12"/>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C37"/>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5EBD"/>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8C2"/>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1E22"/>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0D93"/>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7B"/>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587"/>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D64"/>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47B"/>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01931999">
      <w:bodyDiv w:val="1"/>
      <w:marLeft w:val="0"/>
      <w:marRight w:val="0"/>
      <w:marTop w:val="0"/>
      <w:marBottom w:val="0"/>
      <w:divBdr>
        <w:top w:val="none" w:sz="0" w:space="0" w:color="auto"/>
        <w:left w:val="none" w:sz="0" w:space="0" w:color="auto"/>
        <w:bottom w:val="none" w:sz="0" w:space="0" w:color="auto"/>
        <w:right w:val="none" w:sz="0" w:space="0" w:color="auto"/>
      </w:divBdr>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oter" Target="foot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2.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E54693-BDC0-4DCD-A35B-305FCAC46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3877</Words>
  <Characters>79105</Characters>
  <Application>Microsoft Office Word</Application>
  <DocSecurity>0</DocSecurity>
  <Lines>659</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92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Carmela Cozzo</cp:lastModifiedBy>
  <cp:revision>2</cp:revision>
  <dcterms:created xsi:type="dcterms:W3CDTF">2021-02-04T14:57:00Z</dcterms:created>
  <dcterms:modified xsi:type="dcterms:W3CDTF">2021-02-04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